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sd" ContentType="application/vnd.visio"/>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imes New Roman"/>
          <w:caps w:val="0"/>
          <w:szCs w:val="28"/>
        </w:rPr>
        <w:id w:val="1739289844"/>
        <w:docPartObj>
          <w:docPartGallery w:val="Table of Contents"/>
          <w:docPartUnique/>
        </w:docPartObj>
      </w:sdtPr>
      <w:sdtEndPr>
        <w:rPr>
          <w:b/>
          <w:bCs/>
        </w:rPr>
      </w:sdtEndPr>
      <w:sdtContent>
        <w:p w14:paraId="67914D9D" w14:textId="77777777" w:rsidR="00660374" w:rsidRDefault="005858E4" w:rsidP="005858E4">
          <w:pPr>
            <w:pStyle w:val="TOCHeading"/>
            <w:jc w:val="center"/>
            <w:rPr>
              <w:lang w:val="uk-UA"/>
            </w:rPr>
          </w:pPr>
          <w:r>
            <w:rPr>
              <w:lang w:val="uk-UA"/>
            </w:rPr>
            <w:t>ЗМІСТ</w:t>
          </w:r>
        </w:p>
        <w:p w14:paraId="4C5B69C2" w14:textId="77777777" w:rsidR="005858E4" w:rsidRPr="005858E4" w:rsidRDefault="005858E4" w:rsidP="005858E4">
          <w:pPr>
            <w:rPr>
              <w:lang w:val="uk-UA"/>
            </w:rPr>
          </w:pPr>
        </w:p>
        <w:p w14:paraId="69F51CA1" w14:textId="77777777" w:rsidR="001544F1" w:rsidRDefault="00660374">
          <w:pPr>
            <w:pStyle w:val="TOC1"/>
            <w:rPr>
              <w:rFonts w:asciiTheme="minorHAnsi" w:hAnsiTheme="minorHAnsi" w:cstheme="minorBidi"/>
              <w:sz w:val="22"/>
              <w:szCs w:val="22"/>
              <w:lang w:val="uk-UA" w:eastAsia="uk-UA"/>
            </w:rPr>
          </w:pPr>
          <w:r>
            <w:fldChar w:fldCharType="begin"/>
          </w:r>
          <w:r>
            <w:instrText xml:space="preserve"> TOC \o "1-3" \h \z \u </w:instrText>
          </w:r>
          <w:r>
            <w:fldChar w:fldCharType="separate"/>
          </w:r>
          <w:hyperlink w:anchor="_Toc422830860" w:history="1">
            <w:r w:rsidR="001544F1" w:rsidRPr="00602A5C">
              <w:rPr>
                <w:rStyle w:val="Hyperlink"/>
                <w:lang w:val="uk-UA"/>
              </w:rPr>
              <w:t>1</w:t>
            </w:r>
            <w:r w:rsidR="00E468FA">
              <w:rPr>
                <w:rStyle w:val="Hyperlink"/>
                <w:lang w:val="en-US"/>
              </w:rPr>
              <w:t>.</w:t>
            </w:r>
            <w:r w:rsidR="001544F1" w:rsidRPr="00602A5C">
              <w:rPr>
                <w:rStyle w:val="Hyperlink"/>
                <w:lang w:val="uk-UA"/>
              </w:rPr>
              <w:t xml:space="preserve"> ЗАГАЛЬНІ ПОЛОЖЕННЯ</w:t>
            </w:r>
            <w:r w:rsidR="001544F1">
              <w:rPr>
                <w:webHidden/>
              </w:rPr>
              <w:tab/>
            </w:r>
          </w:hyperlink>
        </w:p>
        <w:p w14:paraId="7B582E91" w14:textId="77777777" w:rsidR="001544F1" w:rsidRDefault="0034738E">
          <w:pPr>
            <w:pStyle w:val="TOC2"/>
            <w:rPr>
              <w:rFonts w:asciiTheme="minorHAnsi" w:hAnsiTheme="minorHAnsi" w:cstheme="minorBidi"/>
              <w:noProof/>
              <w:sz w:val="22"/>
              <w:szCs w:val="22"/>
              <w:lang w:val="uk-UA" w:eastAsia="uk-UA"/>
            </w:rPr>
          </w:pPr>
          <w:hyperlink w:anchor="_Toc422830861" w:history="1">
            <w:r w:rsidR="00ED2236">
              <w:rPr>
                <w:rStyle w:val="Hyperlink"/>
                <w:noProof/>
                <w:lang w:val="uk-UA"/>
              </w:rPr>
              <w:t xml:space="preserve">1.1 </w:t>
            </w:r>
            <w:r w:rsidR="001544F1" w:rsidRPr="00602A5C">
              <w:rPr>
                <w:rStyle w:val="Hyperlink"/>
                <w:noProof/>
                <w:lang w:val="uk-UA"/>
              </w:rPr>
              <w:t>Опис предметного середовища</w:t>
            </w:r>
            <w:r w:rsidR="001544F1">
              <w:rPr>
                <w:noProof/>
                <w:webHidden/>
              </w:rPr>
              <w:tab/>
            </w:r>
          </w:hyperlink>
        </w:p>
        <w:p w14:paraId="00FF67F7" w14:textId="77777777" w:rsidR="001544F1" w:rsidRDefault="0034738E">
          <w:pPr>
            <w:pStyle w:val="TOC3"/>
            <w:rPr>
              <w:rFonts w:asciiTheme="minorHAnsi" w:hAnsiTheme="minorHAnsi" w:cstheme="minorBidi"/>
              <w:noProof/>
              <w:sz w:val="22"/>
              <w:szCs w:val="22"/>
              <w:lang w:val="uk-UA" w:eastAsia="uk-UA"/>
            </w:rPr>
          </w:pPr>
          <w:hyperlink w:anchor="_Toc422830862" w:history="1">
            <w:r w:rsidR="00ED2236">
              <w:rPr>
                <w:rStyle w:val="Hyperlink"/>
                <w:noProof/>
                <w:lang w:val="uk-UA"/>
              </w:rPr>
              <w:t>1.1.1</w:t>
            </w:r>
            <w:r w:rsidR="001544F1" w:rsidRPr="00602A5C">
              <w:rPr>
                <w:rStyle w:val="Hyperlink"/>
                <w:noProof/>
                <w:lang w:val="uk-UA"/>
              </w:rPr>
              <w:t xml:space="preserve"> Опис процесу діяльності</w:t>
            </w:r>
            <w:r w:rsidR="001544F1">
              <w:rPr>
                <w:noProof/>
                <w:webHidden/>
              </w:rPr>
              <w:tab/>
            </w:r>
          </w:hyperlink>
        </w:p>
        <w:p w14:paraId="614428CC" w14:textId="77777777" w:rsidR="001544F1" w:rsidRDefault="0034738E">
          <w:pPr>
            <w:pStyle w:val="TOC3"/>
            <w:rPr>
              <w:noProof/>
            </w:rPr>
          </w:pPr>
          <w:hyperlink w:anchor="_Toc422830863" w:history="1">
            <w:r w:rsidR="001544F1" w:rsidRPr="00602A5C">
              <w:rPr>
                <w:rStyle w:val="Hyperlink"/>
                <w:noProof/>
              </w:rPr>
              <w:t>1.1.2 Призначення розробки</w:t>
            </w:r>
            <w:r w:rsidR="001544F1">
              <w:rPr>
                <w:noProof/>
                <w:webHidden/>
              </w:rPr>
              <w:tab/>
            </w:r>
          </w:hyperlink>
        </w:p>
        <w:p w14:paraId="0EDE118D" w14:textId="77777777" w:rsidR="00ED2236" w:rsidRDefault="0034738E" w:rsidP="00ED2236">
          <w:pPr>
            <w:pStyle w:val="TOC3"/>
            <w:rPr>
              <w:noProof/>
            </w:rPr>
          </w:pPr>
          <w:hyperlink w:anchor="_Toc422830863" w:history="1">
            <w:r w:rsidR="00ED2236">
              <w:rPr>
                <w:rStyle w:val="Hyperlink"/>
                <w:noProof/>
              </w:rPr>
              <w:t>1.1.3</w:t>
            </w:r>
            <w:r w:rsidR="00ED2236" w:rsidRPr="00602A5C">
              <w:rPr>
                <w:rStyle w:val="Hyperlink"/>
                <w:noProof/>
              </w:rPr>
              <w:t xml:space="preserve"> </w:t>
            </w:r>
            <w:r w:rsidR="00ED2236">
              <w:rPr>
                <w:rStyle w:val="Hyperlink"/>
                <w:noProof/>
              </w:rPr>
              <w:t>Опис моделі сотових даних для користвача</w:t>
            </w:r>
            <w:r w:rsidR="00ED2236">
              <w:rPr>
                <w:noProof/>
                <w:webHidden/>
              </w:rPr>
              <w:tab/>
            </w:r>
          </w:hyperlink>
        </w:p>
        <w:p w14:paraId="7853FB54" w14:textId="77777777" w:rsidR="001544F1" w:rsidRPr="00ED2236" w:rsidRDefault="0034738E" w:rsidP="00ED2236">
          <w:pPr>
            <w:pStyle w:val="TOC3"/>
            <w:rPr>
              <w:noProof/>
            </w:rPr>
          </w:pPr>
          <w:hyperlink w:anchor="_Toc422830864" w:history="1">
            <w:r w:rsidR="00ED2236">
              <w:rPr>
                <w:rStyle w:val="Hyperlink"/>
                <w:noProof/>
              </w:rPr>
              <w:t xml:space="preserve">1.2 </w:t>
            </w:r>
            <w:r w:rsidR="001544F1" w:rsidRPr="00602A5C">
              <w:rPr>
                <w:rStyle w:val="Hyperlink"/>
                <w:noProof/>
              </w:rPr>
              <w:t>Огляд існуючих аналогів</w:t>
            </w:r>
            <w:r w:rsidR="001544F1">
              <w:rPr>
                <w:noProof/>
                <w:webHidden/>
              </w:rPr>
              <w:tab/>
            </w:r>
          </w:hyperlink>
        </w:p>
        <w:p w14:paraId="48DDACB1" w14:textId="77777777" w:rsidR="001544F1" w:rsidRDefault="0034738E">
          <w:pPr>
            <w:pStyle w:val="TOC3"/>
            <w:rPr>
              <w:rFonts w:asciiTheme="minorHAnsi" w:hAnsiTheme="minorHAnsi" w:cstheme="minorBidi"/>
              <w:noProof/>
              <w:sz w:val="22"/>
              <w:szCs w:val="22"/>
              <w:lang w:val="uk-UA" w:eastAsia="uk-UA"/>
            </w:rPr>
          </w:pPr>
          <w:hyperlink w:anchor="_Toc422830865" w:history="1">
            <w:r w:rsidR="001544F1" w:rsidRPr="00602A5C">
              <w:rPr>
                <w:rStyle w:val="Hyperlink"/>
                <w:noProof/>
                <w:lang w:val="uk-UA"/>
              </w:rPr>
              <w:t xml:space="preserve">1.2.1 </w:t>
            </w:r>
            <w:r w:rsidR="00165995">
              <w:rPr>
                <w:rStyle w:val="Hyperlink"/>
                <w:noProof/>
                <w:lang w:val="uk-UA"/>
              </w:rPr>
              <w:t xml:space="preserve">Мобільний додаток сотового оператора </w:t>
            </w:r>
            <w:r w:rsidR="00165995">
              <w:rPr>
                <w:rStyle w:val="Hyperlink"/>
                <w:noProof/>
                <w:lang w:val="en-US"/>
              </w:rPr>
              <w:t>Lifecell</w:t>
            </w:r>
            <w:r w:rsidR="001544F1">
              <w:rPr>
                <w:noProof/>
                <w:webHidden/>
              </w:rPr>
              <w:tab/>
            </w:r>
          </w:hyperlink>
        </w:p>
        <w:p w14:paraId="3C579E5C" w14:textId="77777777" w:rsidR="001544F1" w:rsidRDefault="0034738E">
          <w:pPr>
            <w:pStyle w:val="TOC2"/>
            <w:rPr>
              <w:rFonts w:asciiTheme="minorHAnsi" w:hAnsiTheme="minorHAnsi" w:cstheme="minorBidi"/>
              <w:noProof/>
              <w:sz w:val="22"/>
              <w:szCs w:val="22"/>
              <w:lang w:val="uk-UA" w:eastAsia="uk-UA"/>
            </w:rPr>
          </w:pPr>
          <w:hyperlink w:anchor="_Toc422830876" w:history="1">
            <w:r w:rsidR="001544F1" w:rsidRPr="00602A5C">
              <w:rPr>
                <w:rStyle w:val="Hyperlink"/>
                <w:noProof/>
              </w:rPr>
              <w:t>1.3 Постановка задачі</w:t>
            </w:r>
            <w:r w:rsidR="001544F1">
              <w:rPr>
                <w:noProof/>
                <w:webHidden/>
              </w:rPr>
              <w:tab/>
            </w:r>
          </w:hyperlink>
        </w:p>
        <w:p w14:paraId="086314E1" w14:textId="77777777" w:rsidR="001544F1" w:rsidRDefault="0034738E">
          <w:pPr>
            <w:pStyle w:val="TOC3"/>
            <w:rPr>
              <w:rFonts w:asciiTheme="minorHAnsi" w:hAnsiTheme="minorHAnsi" w:cstheme="minorBidi"/>
              <w:noProof/>
              <w:sz w:val="22"/>
              <w:szCs w:val="22"/>
              <w:lang w:val="uk-UA" w:eastAsia="uk-UA"/>
            </w:rPr>
          </w:pPr>
          <w:hyperlink w:anchor="_Toc422830877" w:history="1">
            <w:r w:rsidR="001544F1" w:rsidRPr="00602A5C">
              <w:rPr>
                <w:rStyle w:val="Hyperlink"/>
                <w:noProof/>
              </w:rPr>
              <w:t xml:space="preserve">1.3.1 Підзадачі </w:t>
            </w:r>
            <w:r w:rsidR="00165995">
              <w:rPr>
                <w:rStyle w:val="Hyperlink"/>
                <w:noProof/>
              </w:rPr>
              <w:t>для реал</w:t>
            </w:r>
            <w:r w:rsidR="00165995">
              <w:rPr>
                <w:rStyle w:val="Hyperlink"/>
                <w:noProof/>
                <w:lang w:val="uk-UA"/>
              </w:rPr>
              <w:t>ізації мобільного додатку</w:t>
            </w:r>
            <w:r w:rsidR="001544F1">
              <w:rPr>
                <w:noProof/>
                <w:webHidden/>
              </w:rPr>
              <w:tab/>
            </w:r>
          </w:hyperlink>
        </w:p>
        <w:p w14:paraId="145784A1" w14:textId="77777777" w:rsidR="00004468" w:rsidRDefault="0034738E" w:rsidP="00004468">
          <w:pPr>
            <w:pStyle w:val="TOC2"/>
            <w:rPr>
              <w:noProof/>
            </w:rPr>
          </w:pPr>
          <w:hyperlink w:anchor="_Toc422830878" w:history="1">
            <w:r w:rsidR="001544F1" w:rsidRPr="00602A5C">
              <w:rPr>
                <w:rStyle w:val="Hyperlink"/>
                <w:noProof/>
              </w:rPr>
              <w:t>1.4  Висновки до розділу</w:t>
            </w:r>
            <w:r w:rsidR="001544F1">
              <w:rPr>
                <w:noProof/>
                <w:webHidden/>
              </w:rPr>
              <w:tab/>
            </w:r>
          </w:hyperlink>
        </w:p>
        <w:p w14:paraId="7BF46389" w14:textId="1AE65CB3" w:rsidR="00004468" w:rsidRDefault="0034738E" w:rsidP="00004468">
          <w:pPr>
            <w:pStyle w:val="TOC2"/>
            <w:rPr>
              <w:noProof/>
            </w:rPr>
          </w:pPr>
          <w:hyperlink w:anchor="_Toc422830863" w:history="1">
            <w:r w:rsidR="00004468">
              <w:rPr>
                <w:rStyle w:val="Hyperlink"/>
                <w:noProof/>
              </w:rPr>
              <w:t>2.</w:t>
            </w:r>
            <w:r w:rsidR="00004468" w:rsidRPr="00602A5C">
              <w:rPr>
                <w:rStyle w:val="Hyperlink"/>
                <w:noProof/>
              </w:rPr>
              <w:t xml:space="preserve"> </w:t>
            </w:r>
            <w:r w:rsidR="00004468">
              <w:rPr>
                <w:rStyle w:val="Hyperlink"/>
                <w:noProof/>
              </w:rPr>
              <w:t>ЗАСОБИ РОЗРОБКИ</w:t>
            </w:r>
            <w:r w:rsidR="00004468">
              <w:rPr>
                <w:noProof/>
                <w:webHidden/>
              </w:rPr>
              <w:tab/>
            </w:r>
          </w:hyperlink>
        </w:p>
        <w:p w14:paraId="699B83FD" w14:textId="1B6C0C53" w:rsidR="00004468" w:rsidRPr="00C1067D" w:rsidRDefault="0034738E" w:rsidP="00004468">
          <w:pPr>
            <w:pStyle w:val="TOC2"/>
            <w:rPr>
              <w:noProof/>
            </w:rPr>
          </w:pPr>
          <w:hyperlink w:anchor="_Toc422831031" w:history="1">
            <w:r w:rsidR="00004468">
              <w:rPr>
                <w:rStyle w:val="Hyperlink"/>
                <w:noProof/>
              </w:rPr>
              <w:t>2</w:t>
            </w:r>
            <w:r w:rsidR="00004468" w:rsidRPr="00602A5C">
              <w:rPr>
                <w:rStyle w:val="Hyperlink"/>
                <w:noProof/>
              </w:rPr>
              <w:t>.1 Засоби розробки</w:t>
            </w:r>
            <w:r w:rsidR="00004468">
              <w:rPr>
                <w:noProof/>
                <w:webHidden/>
              </w:rPr>
              <w:tab/>
            </w:r>
          </w:hyperlink>
        </w:p>
        <w:p w14:paraId="0E237F9E" w14:textId="7210235B" w:rsidR="00004468" w:rsidRDefault="0034738E" w:rsidP="00004468">
          <w:pPr>
            <w:pStyle w:val="TOC2"/>
            <w:rPr>
              <w:noProof/>
            </w:rPr>
          </w:pPr>
          <w:hyperlink w:anchor="_Toc422831032" w:history="1">
            <w:r w:rsidR="00004468">
              <w:rPr>
                <w:rStyle w:val="Hyperlink"/>
                <w:noProof/>
              </w:rPr>
              <w:t>2</w:t>
            </w:r>
            <w:r w:rsidR="00004468" w:rsidRPr="00602A5C">
              <w:rPr>
                <w:rStyle w:val="Hyperlink"/>
                <w:noProof/>
              </w:rPr>
              <w:t xml:space="preserve">.2 </w:t>
            </w:r>
            <w:r w:rsidR="00004468">
              <w:rPr>
                <w:rStyle w:val="Hyperlink"/>
                <w:noProof/>
              </w:rPr>
              <w:t>Вик</w:t>
            </w:r>
            <w:r w:rsidR="00004468">
              <w:rPr>
                <w:rStyle w:val="Hyperlink"/>
                <w:noProof/>
              </w:rPr>
              <w:t>о</w:t>
            </w:r>
            <w:r w:rsidR="00004468">
              <w:rPr>
                <w:rStyle w:val="Hyperlink"/>
                <w:noProof/>
              </w:rPr>
              <w:t>р</w:t>
            </w:r>
            <w:r w:rsidR="007C5A79">
              <w:rPr>
                <w:rStyle w:val="Hyperlink"/>
                <w:noProof/>
                <w:lang w:val="uk-UA"/>
              </w:rPr>
              <w:t>и</w:t>
            </w:r>
            <w:r w:rsidR="00004468">
              <w:rPr>
                <w:rStyle w:val="Hyperlink"/>
                <w:noProof/>
              </w:rPr>
              <w:t>стані</w:t>
            </w:r>
            <w:r w:rsidR="00004468" w:rsidRPr="00602A5C">
              <w:rPr>
                <w:rStyle w:val="Hyperlink"/>
                <w:noProof/>
              </w:rPr>
              <w:t xml:space="preserve"> бібліотеки</w:t>
            </w:r>
            <w:r w:rsidR="00004468">
              <w:rPr>
                <w:noProof/>
                <w:webHidden/>
              </w:rPr>
              <w:tab/>
            </w:r>
          </w:hyperlink>
        </w:p>
        <w:p w14:paraId="307761FC" w14:textId="7AC7C0E3" w:rsidR="00004468" w:rsidRPr="00004468" w:rsidRDefault="00004468" w:rsidP="001D4548">
          <w:pPr>
            <w:ind w:firstLine="708"/>
          </w:pPr>
          <w:r>
            <w:t xml:space="preserve">2.3 </w:t>
          </w:r>
          <w:r>
            <w:rPr>
              <w:lang w:val="uk-UA"/>
            </w:rPr>
            <w:t>Висновки до розділу…………………………………………………….</w:t>
          </w:r>
          <w:r w:rsidR="004D5B7E">
            <w:rPr>
              <w:lang w:val="uk-UA"/>
            </w:rPr>
            <w:t>.</w:t>
          </w:r>
        </w:p>
        <w:p w14:paraId="060C6689" w14:textId="1F86B061" w:rsidR="001544F1" w:rsidRDefault="0034738E">
          <w:pPr>
            <w:pStyle w:val="TOC1"/>
          </w:pPr>
          <w:hyperlink w:anchor="_Toc422831030" w:history="1">
            <w:r w:rsidR="00004468">
              <w:rPr>
                <w:rStyle w:val="Hyperlink"/>
                <w:lang w:val="uk-UA"/>
              </w:rPr>
              <w:t>3</w:t>
            </w:r>
            <w:r w:rsidR="00E468FA">
              <w:rPr>
                <w:rStyle w:val="Hyperlink"/>
                <w:lang w:val="uk-UA"/>
              </w:rPr>
              <w:t>.</w:t>
            </w:r>
            <w:r w:rsidR="00004468">
              <w:rPr>
                <w:rStyle w:val="Hyperlink"/>
                <w:lang w:val="uk-UA"/>
              </w:rPr>
              <w:t xml:space="preserve"> ОПИС </w:t>
            </w:r>
            <w:r w:rsidR="00E319D1">
              <w:rPr>
                <w:rStyle w:val="Hyperlink"/>
                <w:lang w:val="uk-UA"/>
              </w:rPr>
              <w:t>МОБІЛЬНОГО ДОДАТКУ</w:t>
            </w:r>
            <w:r w:rsidR="001544F1">
              <w:rPr>
                <w:webHidden/>
              </w:rPr>
              <w:tab/>
            </w:r>
          </w:hyperlink>
        </w:p>
        <w:p w14:paraId="1C2DA75B" w14:textId="58B6E04D" w:rsidR="0034738E" w:rsidRDefault="009567A7" w:rsidP="001D4548">
          <w:pPr>
            <w:pStyle w:val="1"/>
          </w:pPr>
          <w:r>
            <w:t xml:space="preserve">3.1 </w:t>
          </w:r>
          <w:r w:rsidR="00BB2B7D">
            <w:t>Структур</w:t>
          </w:r>
          <w:r w:rsidR="004D5B7E">
            <w:t>а</w:t>
          </w:r>
          <w:r w:rsidR="00BB2B7D">
            <w:t xml:space="preserve"> системи………………………………………………………</w:t>
          </w:r>
          <w:r w:rsidR="004D5B7E">
            <w:t>.</w:t>
          </w:r>
        </w:p>
        <w:p w14:paraId="269FB3C5" w14:textId="3C45AC66" w:rsidR="00BB2B7D" w:rsidRPr="0034738E" w:rsidRDefault="00BB2B7D" w:rsidP="001D4548">
          <w:pPr>
            <w:pStyle w:val="1"/>
            <w:ind w:left="708" w:firstLine="1"/>
          </w:pPr>
          <w:r>
            <w:t>3.2 Архітектура додатку……………………………………………………..</w:t>
          </w:r>
          <w:r w:rsidR="001D4548">
            <w:br/>
          </w:r>
          <w:r>
            <w:t xml:space="preserve">3.3 </w:t>
          </w:r>
          <w:r w:rsidR="00633239">
            <w:t>Алгоритми роботи додатку</w:t>
          </w:r>
          <w:r w:rsidR="001D4548">
            <w:t>……………………………………………...</w:t>
          </w:r>
        </w:p>
        <w:p w14:paraId="24C65157" w14:textId="0AF97604" w:rsidR="00C1067D" w:rsidRDefault="0034738E" w:rsidP="00C1067D">
          <w:pPr>
            <w:pStyle w:val="TOC2"/>
            <w:rPr>
              <w:noProof/>
            </w:rPr>
          </w:pPr>
          <w:hyperlink w:anchor="_Toc422831031" w:history="1">
            <w:r w:rsidR="00004468" w:rsidRPr="00004468">
              <w:rPr>
                <w:rStyle w:val="Hyperlink"/>
                <w:noProof/>
              </w:rPr>
              <w:t>3</w:t>
            </w:r>
            <w:r w:rsidR="001544F1" w:rsidRPr="00602A5C">
              <w:rPr>
                <w:rStyle w:val="Hyperlink"/>
                <w:noProof/>
              </w:rPr>
              <w:t>.</w:t>
            </w:r>
            <w:r w:rsidR="004D5B7E">
              <w:rPr>
                <w:rStyle w:val="Hyperlink"/>
                <w:noProof/>
              </w:rPr>
              <w:t>4</w:t>
            </w:r>
            <w:r w:rsidR="001544F1" w:rsidRPr="00602A5C">
              <w:rPr>
                <w:rStyle w:val="Hyperlink"/>
                <w:noProof/>
              </w:rPr>
              <w:t xml:space="preserve"> </w:t>
            </w:r>
            <w:r w:rsidR="0092141E">
              <w:rPr>
                <w:rStyle w:val="Hyperlink"/>
                <w:noProof/>
                <w:lang w:val="uk-UA"/>
              </w:rPr>
              <w:t>Авторизація користувача</w:t>
            </w:r>
            <w:r w:rsidR="001544F1">
              <w:rPr>
                <w:noProof/>
                <w:webHidden/>
              </w:rPr>
              <w:tab/>
            </w:r>
          </w:hyperlink>
        </w:p>
        <w:p w14:paraId="672B3997" w14:textId="48049EDC" w:rsidR="0092141E" w:rsidRDefault="0034738E" w:rsidP="0092141E">
          <w:pPr>
            <w:pStyle w:val="TOC2"/>
            <w:rPr>
              <w:noProof/>
            </w:rPr>
          </w:pPr>
          <w:hyperlink w:anchor="_Toc422831032" w:history="1">
            <w:r w:rsidR="00004468" w:rsidRPr="00004468">
              <w:rPr>
                <w:rStyle w:val="Hyperlink"/>
                <w:noProof/>
              </w:rPr>
              <w:t>3</w:t>
            </w:r>
            <w:r w:rsidR="0092141E" w:rsidRPr="00602A5C">
              <w:rPr>
                <w:rStyle w:val="Hyperlink"/>
                <w:noProof/>
              </w:rPr>
              <w:t>.</w:t>
            </w:r>
            <w:r w:rsidR="004D5B7E">
              <w:rPr>
                <w:rStyle w:val="Hyperlink"/>
                <w:noProof/>
              </w:rPr>
              <w:t>5</w:t>
            </w:r>
            <w:r w:rsidR="0092141E" w:rsidRPr="00602A5C">
              <w:rPr>
                <w:rStyle w:val="Hyperlink"/>
                <w:noProof/>
              </w:rPr>
              <w:t xml:space="preserve"> </w:t>
            </w:r>
            <w:r w:rsidR="00E468FA">
              <w:rPr>
                <w:rStyle w:val="Hyperlink"/>
                <w:noProof/>
              </w:rPr>
              <w:t>Панель навігації</w:t>
            </w:r>
            <w:r w:rsidR="0092141E">
              <w:rPr>
                <w:noProof/>
                <w:webHidden/>
              </w:rPr>
              <w:tab/>
            </w:r>
          </w:hyperlink>
        </w:p>
        <w:p w14:paraId="004D3E89" w14:textId="336AEBC6" w:rsidR="00E468FA" w:rsidRPr="00E468FA" w:rsidRDefault="0034738E" w:rsidP="00E468FA">
          <w:pPr>
            <w:pStyle w:val="TOC2"/>
            <w:rPr>
              <w:rFonts w:asciiTheme="minorHAnsi" w:hAnsiTheme="minorHAnsi" w:cstheme="minorBidi"/>
              <w:noProof/>
              <w:sz w:val="22"/>
              <w:szCs w:val="22"/>
              <w:lang w:val="uk-UA" w:eastAsia="uk-UA"/>
            </w:rPr>
          </w:pPr>
          <w:hyperlink w:anchor="_Toc422831032" w:history="1">
            <w:r w:rsidR="00004468">
              <w:rPr>
                <w:rStyle w:val="Hyperlink"/>
                <w:noProof/>
              </w:rPr>
              <w:t>3</w:t>
            </w:r>
            <w:r w:rsidR="00E468FA" w:rsidRPr="00602A5C">
              <w:rPr>
                <w:rStyle w:val="Hyperlink"/>
                <w:noProof/>
              </w:rPr>
              <w:t>.</w:t>
            </w:r>
            <w:r w:rsidR="004D5B7E">
              <w:rPr>
                <w:rStyle w:val="Hyperlink"/>
                <w:noProof/>
              </w:rPr>
              <w:t>6</w:t>
            </w:r>
            <w:r w:rsidR="00E468FA" w:rsidRPr="00602A5C">
              <w:rPr>
                <w:rStyle w:val="Hyperlink"/>
                <w:noProof/>
              </w:rPr>
              <w:t xml:space="preserve"> </w:t>
            </w:r>
            <w:r w:rsidR="00E468FA">
              <w:rPr>
                <w:rStyle w:val="Hyperlink"/>
                <w:noProof/>
              </w:rPr>
              <w:t>Перегляд головної інформації</w:t>
            </w:r>
            <w:r w:rsidR="00E468FA">
              <w:rPr>
                <w:noProof/>
                <w:webHidden/>
              </w:rPr>
              <w:tab/>
            </w:r>
          </w:hyperlink>
        </w:p>
        <w:p w14:paraId="23DDFB06" w14:textId="77777777" w:rsidR="001D4548" w:rsidRDefault="001D4548" w:rsidP="004C3C38">
          <w:pPr>
            <w:pStyle w:val="TOC2"/>
          </w:pPr>
        </w:p>
        <w:p w14:paraId="15F3DDB7" w14:textId="77777777" w:rsidR="001D4548" w:rsidRDefault="001D4548" w:rsidP="004C3C38">
          <w:pPr>
            <w:pStyle w:val="TOC2"/>
          </w:pPr>
        </w:p>
        <w:p w14:paraId="478D625D" w14:textId="77777777" w:rsidR="001D4548" w:rsidRDefault="001D4548" w:rsidP="004C3C38">
          <w:pPr>
            <w:pStyle w:val="TOC2"/>
          </w:pPr>
        </w:p>
        <w:p w14:paraId="4C56AADB" w14:textId="63077B14" w:rsidR="004C3C38" w:rsidRDefault="0034738E" w:rsidP="004C3C38">
          <w:pPr>
            <w:pStyle w:val="TOC2"/>
            <w:rPr>
              <w:noProof/>
            </w:rPr>
          </w:pPr>
          <w:hyperlink w:anchor="_Toc422831032" w:history="1">
            <w:r w:rsidR="00004468">
              <w:rPr>
                <w:rStyle w:val="Hyperlink"/>
                <w:noProof/>
              </w:rPr>
              <w:t>3</w:t>
            </w:r>
            <w:r w:rsidR="001544F1" w:rsidRPr="00602A5C">
              <w:rPr>
                <w:rStyle w:val="Hyperlink"/>
                <w:noProof/>
              </w:rPr>
              <w:t>.</w:t>
            </w:r>
            <w:r w:rsidR="004D5B7E">
              <w:rPr>
                <w:rStyle w:val="Hyperlink"/>
                <w:noProof/>
              </w:rPr>
              <w:t>7</w:t>
            </w:r>
            <w:r w:rsidR="001544F1" w:rsidRPr="00602A5C">
              <w:rPr>
                <w:rStyle w:val="Hyperlink"/>
                <w:noProof/>
              </w:rPr>
              <w:t xml:space="preserve"> </w:t>
            </w:r>
            <w:r w:rsidR="0092141E">
              <w:rPr>
                <w:rStyle w:val="Hyperlink"/>
                <w:noProof/>
              </w:rPr>
              <w:t>Статистика користувача</w:t>
            </w:r>
            <w:r w:rsidR="001544F1">
              <w:rPr>
                <w:noProof/>
                <w:webHidden/>
              </w:rPr>
              <w:tab/>
            </w:r>
          </w:hyperlink>
        </w:p>
        <w:p w14:paraId="02C3C35B" w14:textId="7F8F803C" w:rsidR="004C3C38" w:rsidRDefault="0034738E" w:rsidP="004C3C38">
          <w:pPr>
            <w:pStyle w:val="TOC2"/>
            <w:rPr>
              <w:rFonts w:asciiTheme="minorHAnsi" w:hAnsiTheme="minorHAnsi" w:cstheme="minorBidi"/>
              <w:noProof/>
              <w:sz w:val="22"/>
              <w:szCs w:val="22"/>
              <w:lang w:val="uk-UA" w:eastAsia="uk-UA"/>
            </w:rPr>
          </w:pPr>
          <w:hyperlink w:anchor="_Toc422831036" w:history="1">
            <w:r w:rsidR="00004468">
              <w:rPr>
                <w:rStyle w:val="Hyperlink"/>
                <w:noProof/>
              </w:rPr>
              <w:t>3</w:t>
            </w:r>
            <w:r w:rsidR="004C3C38" w:rsidRPr="00602A5C">
              <w:rPr>
                <w:rStyle w:val="Hyperlink"/>
                <w:noProof/>
              </w:rPr>
              <w:t>.</w:t>
            </w:r>
            <w:r w:rsidR="004D5B7E">
              <w:rPr>
                <w:rStyle w:val="Hyperlink"/>
                <w:noProof/>
              </w:rPr>
              <w:t>8</w:t>
            </w:r>
            <w:r w:rsidR="004C3C38" w:rsidRPr="00602A5C">
              <w:rPr>
                <w:rStyle w:val="Hyperlink"/>
                <w:noProof/>
              </w:rPr>
              <w:t xml:space="preserve"> </w:t>
            </w:r>
            <w:r w:rsidR="004C3C38" w:rsidRPr="00F97A93">
              <w:t>Зміна/додавання номеру</w:t>
            </w:r>
            <w:r w:rsidR="004C3C38">
              <w:rPr>
                <w:noProof/>
                <w:webHidden/>
              </w:rPr>
              <w:tab/>
            </w:r>
          </w:hyperlink>
        </w:p>
        <w:p w14:paraId="58C4D2D6" w14:textId="0BF545DD" w:rsidR="00004468" w:rsidRDefault="0034738E" w:rsidP="001D4548">
          <w:pPr>
            <w:pStyle w:val="1"/>
          </w:pPr>
          <w:hyperlink w:anchor="_Toc422831036" w:history="1">
            <w:r w:rsidR="00004468">
              <w:rPr>
                <w:rStyle w:val="Hyperlink"/>
              </w:rPr>
              <w:t>3</w:t>
            </w:r>
            <w:r w:rsidR="004C3C38" w:rsidRPr="00602A5C">
              <w:rPr>
                <w:rStyle w:val="Hyperlink"/>
              </w:rPr>
              <w:t>.</w:t>
            </w:r>
            <w:r w:rsidR="004D5B7E">
              <w:rPr>
                <w:rStyle w:val="Hyperlink"/>
              </w:rPr>
              <w:t>9</w:t>
            </w:r>
            <w:r w:rsidR="004C3C38" w:rsidRPr="00602A5C">
              <w:rPr>
                <w:rStyle w:val="Hyperlink"/>
              </w:rPr>
              <w:t xml:space="preserve"> </w:t>
            </w:r>
            <w:r w:rsidR="004C3C38">
              <w:t>Тарифи/з</w:t>
            </w:r>
            <w:r w:rsidR="004C3C38" w:rsidRPr="00F97A93">
              <w:t>міна тарифного плану</w:t>
            </w:r>
            <w:r w:rsidR="004C3C38">
              <w:rPr>
                <w:webHidden/>
              </w:rPr>
              <w:tab/>
            </w:r>
          </w:hyperlink>
        </w:p>
        <w:p w14:paraId="648FC984" w14:textId="54F502FE" w:rsidR="004C3C38" w:rsidRPr="00004468" w:rsidRDefault="0034738E" w:rsidP="00004468">
          <w:pPr>
            <w:pStyle w:val="TOC2"/>
            <w:rPr>
              <w:rFonts w:asciiTheme="minorHAnsi" w:hAnsiTheme="minorHAnsi" w:cstheme="minorBidi"/>
              <w:noProof/>
              <w:sz w:val="22"/>
              <w:szCs w:val="22"/>
              <w:lang w:val="uk-UA" w:eastAsia="uk-UA"/>
            </w:rPr>
          </w:pPr>
          <w:hyperlink w:anchor="_Toc422831036" w:history="1">
            <w:r w:rsidR="00004468">
              <w:rPr>
                <w:rStyle w:val="Hyperlink"/>
                <w:noProof/>
              </w:rPr>
              <w:t>3</w:t>
            </w:r>
            <w:r w:rsidR="004C3C38" w:rsidRPr="00602A5C">
              <w:rPr>
                <w:rStyle w:val="Hyperlink"/>
                <w:noProof/>
              </w:rPr>
              <w:t>.</w:t>
            </w:r>
            <w:r w:rsidR="004D5B7E">
              <w:rPr>
                <w:rStyle w:val="Hyperlink"/>
                <w:noProof/>
              </w:rPr>
              <w:t>10</w:t>
            </w:r>
            <w:r w:rsidR="004C3C38" w:rsidRPr="00602A5C">
              <w:rPr>
                <w:rStyle w:val="Hyperlink"/>
                <w:noProof/>
              </w:rPr>
              <w:t xml:space="preserve"> </w:t>
            </w:r>
            <w:r w:rsidR="009B1106">
              <w:t>Перегляд місячних платежів</w:t>
            </w:r>
            <w:r w:rsidR="004C3C38">
              <w:rPr>
                <w:noProof/>
                <w:webHidden/>
              </w:rPr>
              <w:tab/>
            </w:r>
          </w:hyperlink>
        </w:p>
        <w:p w14:paraId="68E94FFB" w14:textId="54CF4257" w:rsidR="001544F1" w:rsidRDefault="0034738E">
          <w:pPr>
            <w:pStyle w:val="TOC2"/>
            <w:rPr>
              <w:rFonts w:asciiTheme="minorHAnsi" w:hAnsiTheme="minorHAnsi" w:cstheme="minorBidi"/>
              <w:noProof/>
              <w:sz w:val="22"/>
              <w:szCs w:val="22"/>
              <w:lang w:val="uk-UA" w:eastAsia="uk-UA"/>
            </w:rPr>
          </w:pPr>
          <w:hyperlink w:anchor="_Toc422831036" w:history="1">
            <w:r w:rsidR="00004468">
              <w:rPr>
                <w:rStyle w:val="Hyperlink"/>
                <w:noProof/>
              </w:rPr>
              <w:t>3</w:t>
            </w:r>
            <w:r w:rsidR="001544F1" w:rsidRPr="00602A5C">
              <w:rPr>
                <w:rStyle w:val="Hyperlink"/>
                <w:noProof/>
              </w:rPr>
              <w:t>.</w:t>
            </w:r>
            <w:r w:rsidR="004D5B7E">
              <w:rPr>
                <w:rStyle w:val="Hyperlink"/>
                <w:noProof/>
              </w:rPr>
              <w:t>11</w:t>
            </w:r>
            <w:r w:rsidR="001544F1" w:rsidRPr="00602A5C">
              <w:rPr>
                <w:rStyle w:val="Hyperlink"/>
                <w:noProof/>
              </w:rPr>
              <w:t xml:space="preserve"> </w:t>
            </w:r>
            <w:r w:rsidR="003059BE">
              <w:t>Придбання</w:t>
            </w:r>
            <w:r w:rsidR="004C3C38">
              <w:t xml:space="preserve"> даних для мережі інтернет</w:t>
            </w:r>
            <w:r w:rsidR="001544F1">
              <w:rPr>
                <w:noProof/>
                <w:webHidden/>
              </w:rPr>
              <w:tab/>
            </w:r>
          </w:hyperlink>
        </w:p>
        <w:p w14:paraId="59AE509C" w14:textId="555F16CA" w:rsidR="001544F1" w:rsidRDefault="0034738E">
          <w:pPr>
            <w:pStyle w:val="TOC2"/>
            <w:rPr>
              <w:rFonts w:asciiTheme="minorHAnsi" w:hAnsiTheme="minorHAnsi" w:cstheme="minorBidi"/>
              <w:noProof/>
              <w:sz w:val="22"/>
              <w:szCs w:val="22"/>
              <w:lang w:val="uk-UA" w:eastAsia="uk-UA"/>
            </w:rPr>
          </w:pPr>
          <w:hyperlink w:anchor="_Toc422831037" w:history="1">
            <w:r w:rsidR="00004468">
              <w:rPr>
                <w:rStyle w:val="Hyperlink"/>
                <w:noProof/>
              </w:rPr>
              <w:t>3</w:t>
            </w:r>
            <w:r w:rsidR="001544F1" w:rsidRPr="00602A5C">
              <w:rPr>
                <w:rStyle w:val="Hyperlink"/>
                <w:noProof/>
              </w:rPr>
              <w:t>.</w:t>
            </w:r>
            <w:r w:rsidR="004D5B7E">
              <w:rPr>
                <w:rStyle w:val="Hyperlink"/>
                <w:noProof/>
              </w:rPr>
              <w:t>12</w:t>
            </w:r>
            <w:r w:rsidR="001544F1" w:rsidRPr="00602A5C">
              <w:rPr>
                <w:rStyle w:val="Hyperlink"/>
                <w:noProof/>
              </w:rPr>
              <w:t xml:space="preserve"> </w:t>
            </w:r>
            <w:r w:rsidR="004C3C38">
              <w:rPr>
                <w:lang w:val="uk-UA"/>
              </w:rPr>
              <w:t>Підтримка</w:t>
            </w:r>
            <w:r w:rsidR="00E414DF">
              <w:rPr>
                <w:lang w:val="uk-UA"/>
              </w:rPr>
              <w:t xml:space="preserve"> користувача</w:t>
            </w:r>
            <w:r w:rsidR="001544F1">
              <w:rPr>
                <w:noProof/>
                <w:webHidden/>
              </w:rPr>
              <w:tab/>
            </w:r>
          </w:hyperlink>
        </w:p>
        <w:p w14:paraId="6DBA594B" w14:textId="202EF489" w:rsidR="00E468FA" w:rsidRPr="00E468FA" w:rsidRDefault="0034738E" w:rsidP="004C3C38">
          <w:pPr>
            <w:pStyle w:val="TOC2"/>
            <w:rPr>
              <w:noProof/>
            </w:rPr>
          </w:pPr>
          <w:hyperlink w:anchor="_Toc422831038" w:history="1">
            <w:r w:rsidR="00004468">
              <w:rPr>
                <w:rStyle w:val="Hyperlink"/>
                <w:noProof/>
              </w:rPr>
              <w:t>3</w:t>
            </w:r>
            <w:r w:rsidR="001544F1" w:rsidRPr="00602A5C">
              <w:rPr>
                <w:rStyle w:val="Hyperlink"/>
                <w:noProof/>
              </w:rPr>
              <w:t>.</w:t>
            </w:r>
            <w:r w:rsidR="004C3C38">
              <w:rPr>
                <w:rStyle w:val="Hyperlink"/>
                <w:noProof/>
              </w:rPr>
              <w:t>1</w:t>
            </w:r>
            <w:r w:rsidR="004D5B7E">
              <w:rPr>
                <w:rStyle w:val="Hyperlink"/>
                <w:noProof/>
              </w:rPr>
              <w:t>3</w:t>
            </w:r>
            <w:r w:rsidR="001544F1" w:rsidRPr="00602A5C">
              <w:rPr>
                <w:rStyle w:val="Hyperlink"/>
                <w:noProof/>
              </w:rPr>
              <w:t xml:space="preserve"> </w:t>
            </w:r>
            <w:r w:rsidR="004C3C38">
              <w:t>Магазини</w:t>
            </w:r>
            <w:r w:rsidR="00E414DF">
              <w:t xml:space="preserve"> сотової компанії</w:t>
            </w:r>
            <w:r w:rsidR="001544F1">
              <w:rPr>
                <w:noProof/>
                <w:webHidden/>
              </w:rPr>
              <w:tab/>
            </w:r>
          </w:hyperlink>
        </w:p>
        <w:p w14:paraId="21008C15" w14:textId="4347D665" w:rsidR="0092141E" w:rsidRDefault="0034738E" w:rsidP="0092141E">
          <w:pPr>
            <w:pStyle w:val="TOC2"/>
            <w:rPr>
              <w:noProof/>
            </w:rPr>
          </w:pPr>
          <w:hyperlink w:anchor="_Toc422831038" w:history="1">
            <w:r w:rsidR="00004468">
              <w:rPr>
                <w:rStyle w:val="Hyperlink"/>
                <w:noProof/>
              </w:rPr>
              <w:t>3</w:t>
            </w:r>
            <w:r w:rsidR="0092141E" w:rsidRPr="00602A5C">
              <w:rPr>
                <w:rStyle w:val="Hyperlink"/>
                <w:noProof/>
              </w:rPr>
              <w:t>.</w:t>
            </w:r>
            <w:r w:rsidR="004C3C38">
              <w:rPr>
                <w:rStyle w:val="Hyperlink"/>
                <w:noProof/>
              </w:rPr>
              <w:t>1</w:t>
            </w:r>
            <w:r w:rsidR="004D5B7E">
              <w:rPr>
                <w:rStyle w:val="Hyperlink"/>
                <w:noProof/>
              </w:rPr>
              <w:t>4</w:t>
            </w:r>
            <w:r w:rsidR="0092141E" w:rsidRPr="00602A5C">
              <w:rPr>
                <w:rStyle w:val="Hyperlink"/>
                <w:noProof/>
              </w:rPr>
              <w:t xml:space="preserve"> </w:t>
            </w:r>
            <w:r w:rsidR="004C3C38">
              <w:t>Зміна паролю</w:t>
            </w:r>
            <w:r w:rsidR="0092141E">
              <w:rPr>
                <w:noProof/>
                <w:webHidden/>
              </w:rPr>
              <w:tab/>
            </w:r>
          </w:hyperlink>
        </w:p>
        <w:p w14:paraId="2EAB99C7" w14:textId="4428FFD0" w:rsidR="00004468" w:rsidRPr="00004468" w:rsidRDefault="00004468" w:rsidP="001D4548">
          <w:pPr>
            <w:ind w:firstLine="708"/>
            <w:rPr>
              <w:lang w:val="uk-UA"/>
            </w:rPr>
          </w:pPr>
          <w:r>
            <w:t>3.1</w:t>
          </w:r>
          <w:r w:rsidR="004D5B7E">
            <w:t>5</w:t>
          </w:r>
          <w:r>
            <w:t xml:space="preserve"> </w:t>
          </w:r>
          <w:r>
            <w:rPr>
              <w:lang w:val="uk-UA"/>
            </w:rPr>
            <w:t>Висновки до розділу……………………………………………………</w:t>
          </w:r>
        </w:p>
        <w:p w14:paraId="48867E3C" w14:textId="77777777" w:rsidR="001544F1" w:rsidRDefault="0034738E">
          <w:pPr>
            <w:pStyle w:val="TOC1"/>
            <w:rPr>
              <w:rFonts w:asciiTheme="minorHAnsi" w:hAnsiTheme="minorHAnsi" w:cstheme="minorBidi"/>
              <w:sz w:val="22"/>
              <w:szCs w:val="22"/>
              <w:lang w:val="uk-UA" w:eastAsia="uk-UA"/>
            </w:rPr>
          </w:pPr>
          <w:hyperlink w:anchor="_Toc422831039" w:history="1">
            <w:r w:rsidR="00543C20">
              <w:rPr>
                <w:rStyle w:val="Hyperlink"/>
                <w:rFonts w:eastAsia="Trebuchet MS"/>
                <w:lang w:val="uk-UA" w:eastAsia="ru-RU"/>
              </w:rPr>
              <w:t>4</w:t>
            </w:r>
            <w:r w:rsidR="00E468FA">
              <w:rPr>
                <w:rStyle w:val="Hyperlink"/>
                <w:rFonts w:eastAsia="Trebuchet MS"/>
                <w:lang w:val="uk-UA" w:eastAsia="ru-RU"/>
              </w:rPr>
              <w:t>.</w:t>
            </w:r>
            <w:r w:rsidR="001544F1" w:rsidRPr="00602A5C">
              <w:rPr>
                <w:rStyle w:val="Hyperlink"/>
                <w:rFonts w:eastAsia="Trebuchet MS"/>
                <w:lang w:val="uk-UA" w:eastAsia="ru-RU"/>
              </w:rPr>
              <w:t xml:space="preserve"> ОХОРОНА ПРАЦІ</w:t>
            </w:r>
            <w:r w:rsidR="001544F1">
              <w:rPr>
                <w:webHidden/>
              </w:rPr>
              <w:tab/>
            </w:r>
          </w:hyperlink>
        </w:p>
        <w:p w14:paraId="6AA5A38E" w14:textId="77777777" w:rsidR="001544F1" w:rsidRDefault="0034738E">
          <w:pPr>
            <w:pStyle w:val="TOC2"/>
            <w:rPr>
              <w:rFonts w:asciiTheme="minorHAnsi" w:hAnsiTheme="minorHAnsi" w:cstheme="minorBidi"/>
              <w:noProof/>
              <w:sz w:val="22"/>
              <w:szCs w:val="22"/>
              <w:lang w:val="uk-UA" w:eastAsia="uk-UA"/>
            </w:rPr>
          </w:pPr>
          <w:hyperlink w:anchor="_Toc422831040" w:history="1">
            <w:r w:rsidR="00543C20">
              <w:rPr>
                <w:rStyle w:val="Hyperlink"/>
                <w:rFonts w:eastAsia="Trebuchet MS"/>
                <w:noProof/>
                <w:lang w:eastAsia="ru-RU"/>
              </w:rPr>
              <w:t>4</w:t>
            </w:r>
            <w:r w:rsidR="001544F1" w:rsidRPr="00602A5C">
              <w:rPr>
                <w:rStyle w:val="Hyperlink"/>
                <w:rFonts w:eastAsia="Trebuchet MS"/>
                <w:noProof/>
                <w:lang w:eastAsia="ru-RU"/>
              </w:rPr>
              <w:t>.1 Характеристика об’єкту проектування та приміщення</w:t>
            </w:r>
            <w:r w:rsidR="001544F1">
              <w:rPr>
                <w:noProof/>
                <w:webHidden/>
              </w:rPr>
              <w:tab/>
            </w:r>
          </w:hyperlink>
        </w:p>
        <w:p w14:paraId="6F805DAB" w14:textId="77777777" w:rsidR="001544F1" w:rsidRDefault="0034738E">
          <w:pPr>
            <w:pStyle w:val="TOC2"/>
            <w:rPr>
              <w:rFonts w:asciiTheme="minorHAnsi" w:hAnsiTheme="minorHAnsi" w:cstheme="minorBidi"/>
              <w:noProof/>
              <w:sz w:val="22"/>
              <w:szCs w:val="22"/>
              <w:lang w:val="uk-UA" w:eastAsia="uk-UA"/>
            </w:rPr>
          </w:pPr>
          <w:hyperlink w:anchor="_Toc422831043" w:history="1">
            <w:r w:rsidR="00543C20">
              <w:rPr>
                <w:rStyle w:val="Hyperlink"/>
                <w:rFonts w:eastAsia="Times New Roman"/>
                <w:bCs/>
                <w:noProof/>
              </w:rPr>
              <w:t>4</w:t>
            </w:r>
            <w:r w:rsidR="001544F1" w:rsidRPr="00602A5C">
              <w:rPr>
                <w:rStyle w:val="Hyperlink"/>
                <w:rFonts w:eastAsia="Times New Roman"/>
                <w:bCs/>
                <w:noProof/>
              </w:rPr>
              <w:t>.2  Характеристика приміщення</w:t>
            </w:r>
            <w:r w:rsidR="001544F1">
              <w:rPr>
                <w:noProof/>
                <w:webHidden/>
              </w:rPr>
              <w:tab/>
            </w:r>
          </w:hyperlink>
        </w:p>
        <w:p w14:paraId="2A965638" w14:textId="77777777" w:rsidR="001544F1" w:rsidRDefault="0034738E">
          <w:pPr>
            <w:pStyle w:val="TOC3"/>
            <w:rPr>
              <w:rFonts w:asciiTheme="minorHAnsi" w:hAnsiTheme="minorHAnsi" w:cstheme="minorBidi"/>
              <w:noProof/>
              <w:sz w:val="22"/>
              <w:szCs w:val="22"/>
              <w:lang w:val="uk-UA" w:eastAsia="uk-UA"/>
            </w:rPr>
          </w:pPr>
          <w:hyperlink w:anchor="_Toc422831044" w:history="1">
            <w:r w:rsidR="00543C20">
              <w:rPr>
                <w:rStyle w:val="Hyperlink"/>
                <w:rFonts w:eastAsia="Trebuchet MS"/>
                <w:noProof/>
                <w:lang w:eastAsia="ru-RU"/>
              </w:rPr>
              <w:t>4</w:t>
            </w:r>
            <w:r w:rsidR="00271289">
              <w:rPr>
                <w:rStyle w:val="Hyperlink"/>
                <w:rFonts w:eastAsia="Trebuchet MS"/>
                <w:noProof/>
                <w:lang w:eastAsia="ru-RU"/>
              </w:rPr>
              <w:t xml:space="preserve">.2.1 </w:t>
            </w:r>
            <w:r w:rsidR="001544F1" w:rsidRPr="00602A5C">
              <w:rPr>
                <w:rStyle w:val="Hyperlink"/>
                <w:rFonts w:eastAsia="Trebuchet MS"/>
                <w:noProof/>
                <w:lang w:eastAsia="ru-RU"/>
              </w:rPr>
              <w:t>Шум</w:t>
            </w:r>
            <w:r w:rsidR="001544F1">
              <w:rPr>
                <w:noProof/>
                <w:webHidden/>
              </w:rPr>
              <w:tab/>
            </w:r>
          </w:hyperlink>
        </w:p>
        <w:p w14:paraId="647667CD" w14:textId="77777777" w:rsidR="001544F1" w:rsidRDefault="0034738E">
          <w:pPr>
            <w:pStyle w:val="TOC3"/>
            <w:rPr>
              <w:rFonts w:asciiTheme="minorHAnsi" w:hAnsiTheme="minorHAnsi" w:cstheme="minorBidi"/>
              <w:noProof/>
              <w:sz w:val="22"/>
              <w:szCs w:val="22"/>
              <w:lang w:val="uk-UA" w:eastAsia="uk-UA"/>
            </w:rPr>
          </w:pPr>
          <w:hyperlink w:anchor="_Toc422831045" w:history="1">
            <w:r w:rsidR="00543C20">
              <w:rPr>
                <w:rStyle w:val="Hyperlink"/>
                <w:rFonts w:eastAsia="Calibri"/>
                <w:noProof/>
              </w:rPr>
              <w:t>4</w:t>
            </w:r>
            <w:r w:rsidR="001544F1" w:rsidRPr="00602A5C">
              <w:rPr>
                <w:rStyle w:val="Hyperlink"/>
                <w:rFonts w:eastAsia="Calibri"/>
                <w:noProof/>
              </w:rPr>
              <w:t>.2.2 Електробезпека</w:t>
            </w:r>
            <w:r w:rsidR="001544F1">
              <w:rPr>
                <w:noProof/>
                <w:webHidden/>
              </w:rPr>
              <w:tab/>
            </w:r>
          </w:hyperlink>
        </w:p>
        <w:p w14:paraId="2D790BED" w14:textId="77777777" w:rsidR="001544F1" w:rsidRDefault="0034738E">
          <w:pPr>
            <w:pStyle w:val="TOC3"/>
            <w:tabs>
              <w:tab w:val="left" w:pos="1760"/>
            </w:tabs>
            <w:rPr>
              <w:rFonts w:asciiTheme="minorHAnsi" w:hAnsiTheme="minorHAnsi" w:cstheme="minorBidi"/>
              <w:noProof/>
              <w:sz w:val="22"/>
              <w:szCs w:val="22"/>
              <w:lang w:val="uk-UA" w:eastAsia="uk-UA"/>
            </w:rPr>
          </w:pPr>
          <w:hyperlink w:anchor="_Toc422831046" w:history="1">
            <w:r w:rsidR="00543C20">
              <w:rPr>
                <w:rStyle w:val="Hyperlink"/>
                <w:rFonts w:eastAsia="Trebuchet MS"/>
                <w:noProof/>
                <w:lang w:eastAsia="ru-RU"/>
              </w:rPr>
              <w:t>4</w:t>
            </w:r>
            <w:r w:rsidR="00271289">
              <w:rPr>
                <w:rStyle w:val="Hyperlink"/>
                <w:rFonts w:eastAsia="Trebuchet MS"/>
                <w:noProof/>
                <w:lang w:eastAsia="ru-RU"/>
              </w:rPr>
              <w:t xml:space="preserve">.2.3 </w:t>
            </w:r>
            <w:r w:rsidR="001544F1" w:rsidRPr="00602A5C">
              <w:rPr>
                <w:rStyle w:val="Hyperlink"/>
                <w:rFonts w:eastAsia="Trebuchet MS"/>
                <w:noProof/>
                <w:lang w:eastAsia="ru-RU"/>
              </w:rPr>
              <w:t>Освітлення</w:t>
            </w:r>
            <w:r w:rsidR="001544F1">
              <w:rPr>
                <w:noProof/>
                <w:webHidden/>
              </w:rPr>
              <w:tab/>
            </w:r>
          </w:hyperlink>
        </w:p>
        <w:p w14:paraId="17CB3E85" w14:textId="77777777" w:rsidR="001544F1" w:rsidRDefault="0034738E">
          <w:pPr>
            <w:pStyle w:val="TOC3"/>
            <w:rPr>
              <w:rFonts w:asciiTheme="minorHAnsi" w:hAnsiTheme="minorHAnsi" w:cstheme="minorBidi"/>
              <w:noProof/>
              <w:sz w:val="22"/>
              <w:szCs w:val="22"/>
              <w:lang w:val="uk-UA" w:eastAsia="uk-UA"/>
            </w:rPr>
          </w:pPr>
          <w:hyperlink w:anchor="_Toc422831047" w:history="1">
            <w:r w:rsidR="00543C20">
              <w:rPr>
                <w:rStyle w:val="Hyperlink"/>
                <w:rFonts w:eastAsia="Times New Roman"/>
                <w:bCs/>
                <w:noProof/>
              </w:rPr>
              <w:t>4</w:t>
            </w:r>
            <w:r w:rsidR="001544F1" w:rsidRPr="00602A5C">
              <w:rPr>
                <w:rStyle w:val="Hyperlink"/>
                <w:rFonts w:eastAsia="Times New Roman"/>
                <w:bCs/>
                <w:noProof/>
              </w:rPr>
              <w:t>.2.4 Вимоги техніки безпеки до користувачів ПК</w:t>
            </w:r>
            <w:r w:rsidR="001544F1">
              <w:rPr>
                <w:noProof/>
                <w:webHidden/>
              </w:rPr>
              <w:tab/>
            </w:r>
          </w:hyperlink>
        </w:p>
        <w:p w14:paraId="6B2A295D" w14:textId="77777777" w:rsidR="001544F1" w:rsidRDefault="0034738E">
          <w:pPr>
            <w:pStyle w:val="TOC3"/>
            <w:rPr>
              <w:rFonts w:asciiTheme="minorHAnsi" w:hAnsiTheme="minorHAnsi" w:cstheme="minorBidi"/>
              <w:noProof/>
              <w:sz w:val="22"/>
              <w:szCs w:val="22"/>
              <w:lang w:val="uk-UA" w:eastAsia="uk-UA"/>
            </w:rPr>
          </w:pPr>
          <w:hyperlink w:anchor="_Toc422831048" w:history="1">
            <w:r w:rsidR="00543C20">
              <w:rPr>
                <w:rStyle w:val="Hyperlink"/>
                <w:rFonts w:eastAsia="Calibri"/>
                <w:bCs/>
                <w:noProof/>
              </w:rPr>
              <w:t>4</w:t>
            </w:r>
            <w:r w:rsidR="001544F1" w:rsidRPr="00602A5C">
              <w:rPr>
                <w:rStyle w:val="Hyperlink"/>
                <w:rFonts w:eastAsia="Calibri"/>
                <w:bCs/>
                <w:noProof/>
              </w:rPr>
              <w:t>.2.5 Пожежна безпека</w:t>
            </w:r>
            <w:r w:rsidR="001544F1">
              <w:rPr>
                <w:noProof/>
                <w:webHidden/>
              </w:rPr>
              <w:tab/>
            </w:r>
          </w:hyperlink>
        </w:p>
        <w:p w14:paraId="4B81C5B4" w14:textId="77777777" w:rsidR="001544F1" w:rsidRDefault="0034738E">
          <w:pPr>
            <w:pStyle w:val="TOC2"/>
            <w:rPr>
              <w:rFonts w:asciiTheme="minorHAnsi" w:hAnsiTheme="minorHAnsi" w:cstheme="minorBidi"/>
              <w:noProof/>
              <w:sz w:val="22"/>
              <w:szCs w:val="22"/>
              <w:lang w:val="uk-UA" w:eastAsia="uk-UA"/>
            </w:rPr>
          </w:pPr>
          <w:hyperlink w:anchor="_Toc422831049" w:history="1">
            <w:r w:rsidR="00543C20">
              <w:rPr>
                <w:rStyle w:val="Hyperlink"/>
                <w:rFonts w:eastAsia="Times New Roman"/>
                <w:bCs/>
                <w:noProof/>
              </w:rPr>
              <w:t>4</w:t>
            </w:r>
            <w:r w:rsidR="001544F1" w:rsidRPr="00602A5C">
              <w:rPr>
                <w:rStyle w:val="Hyperlink"/>
                <w:rFonts w:eastAsia="Times New Roman"/>
                <w:bCs/>
                <w:noProof/>
              </w:rPr>
              <w:t>.3 Висновки до розділу</w:t>
            </w:r>
            <w:r w:rsidR="001544F1">
              <w:rPr>
                <w:noProof/>
                <w:webHidden/>
              </w:rPr>
              <w:tab/>
            </w:r>
          </w:hyperlink>
        </w:p>
        <w:p w14:paraId="4C8A5A0A" w14:textId="77777777" w:rsidR="001544F1" w:rsidRDefault="0034738E">
          <w:pPr>
            <w:pStyle w:val="TOC1"/>
            <w:rPr>
              <w:rFonts w:asciiTheme="minorHAnsi" w:hAnsiTheme="minorHAnsi" w:cstheme="minorBidi"/>
              <w:sz w:val="22"/>
              <w:szCs w:val="22"/>
              <w:lang w:val="uk-UA" w:eastAsia="uk-UA"/>
            </w:rPr>
          </w:pPr>
          <w:hyperlink w:anchor="_Toc422831050" w:history="1">
            <w:r w:rsidR="001544F1" w:rsidRPr="00602A5C">
              <w:rPr>
                <w:rStyle w:val="Hyperlink"/>
                <w:lang w:val="uk-UA"/>
              </w:rPr>
              <w:t>ВИСНОВКИ</w:t>
            </w:r>
            <w:r w:rsidR="001544F1">
              <w:rPr>
                <w:webHidden/>
              </w:rPr>
              <w:tab/>
            </w:r>
          </w:hyperlink>
        </w:p>
        <w:p w14:paraId="72AD0EB1" w14:textId="77777777" w:rsidR="001544F1" w:rsidRDefault="0034738E">
          <w:pPr>
            <w:pStyle w:val="TOC1"/>
          </w:pPr>
          <w:hyperlink w:anchor="_Toc422831051" w:history="1">
            <w:r w:rsidR="001544F1" w:rsidRPr="00602A5C">
              <w:rPr>
                <w:rStyle w:val="Hyperlink"/>
              </w:rPr>
              <w:t>СПИСОК</w:t>
            </w:r>
            <w:r w:rsidR="001544F1" w:rsidRPr="00602A5C">
              <w:rPr>
                <w:rStyle w:val="Hyperlink"/>
                <w:lang w:val="en-US"/>
              </w:rPr>
              <w:t xml:space="preserve"> </w:t>
            </w:r>
            <w:r w:rsidR="001544F1" w:rsidRPr="00602A5C">
              <w:rPr>
                <w:rStyle w:val="Hyperlink"/>
                <w:lang w:val="uk-UA"/>
              </w:rPr>
              <w:t>ЛІТЕРАТУРИ</w:t>
            </w:r>
            <w:r w:rsidR="001544F1">
              <w:rPr>
                <w:webHidden/>
              </w:rPr>
              <w:tab/>
            </w:r>
          </w:hyperlink>
        </w:p>
        <w:p w14:paraId="5E64B787" w14:textId="5C5C966A" w:rsidR="0010108F" w:rsidRPr="0010108F" w:rsidRDefault="0010108F" w:rsidP="0010108F">
          <w:pPr>
            <w:ind w:firstLine="708"/>
          </w:pPr>
          <w:r>
            <w:t>ДОДАТКИ……………………………………………………………………</w:t>
          </w:r>
        </w:p>
        <w:p w14:paraId="74198D11" w14:textId="77777777" w:rsidR="00660374" w:rsidRDefault="00660374" w:rsidP="000D7782">
          <w:pPr>
            <w:spacing w:after="0" w:line="360" w:lineRule="auto"/>
            <w:contextualSpacing/>
          </w:pPr>
          <w:r>
            <w:rPr>
              <w:b/>
              <w:bCs/>
            </w:rPr>
            <w:fldChar w:fldCharType="end"/>
          </w:r>
        </w:p>
      </w:sdtContent>
    </w:sdt>
    <w:p w14:paraId="30D87B2C" w14:textId="77777777" w:rsidR="0082503B" w:rsidRDefault="0082503B" w:rsidP="00536109">
      <w:pPr>
        <w:widowControl w:val="0"/>
        <w:spacing w:after="0" w:line="360" w:lineRule="auto"/>
        <w:ind w:right="142"/>
        <w:contextualSpacing/>
        <w:rPr>
          <w:lang w:val="uk-UA"/>
        </w:rPr>
      </w:pPr>
    </w:p>
    <w:p w14:paraId="534D98AE" w14:textId="77777777" w:rsidR="0029779F" w:rsidRDefault="0029779F" w:rsidP="00536109">
      <w:pPr>
        <w:widowControl w:val="0"/>
        <w:spacing w:after="0" w:line="360" w:lineRule="auto"/>
        <w:ind w:right="142"/>
        <w:contextualSpacing/>
        <w:rPr>
          <w:lang w:val="uk-UA"/>
        </w:rPr>
      </w:pPr>
    </w:p>
    <w:p w14:paraId="351BC2B1" w14:textId="77777777" w:rsidR="00363546" w:rsidRDefault="00363546" w:rsidP="00536109">
      <w:pPr>
        <w:widowControl w:val="0"/>
        <w:spacing w:after="0" w:line="360" w:lineRule="auto"/>
        <w:ind w:right="142"/>
        <w:contextualSpacing/>
        <w:rPr>
          <w:lang w:val="uk-UA"/>
        </w:rPr>
      </w:pPr>
    </w:p>
    <w:p w14:paraId="2C2D1A29" w14:textId="37C16DC3" w:rsidR="00BB07C0" w:rsidRDefault="00765F8B" w:rsidP="00796E95">
      <w:pPr>
        <w:pStyle w:val="Heading1"/>
        <w:jc w:val="center"/>
        <w:rPr>
          <w:lang w:val="uk-UA"/>
        </w:rPr>
      </w:pPr>
      <w:bookmarkStart w:id="0" w:name="_Toc422830859"/>
      <w:r w:rsidRPr="003F2F5C">
        <w:rPr>
          <w:lang w:val="uk-UA"/>
        </w:rPr>
        <w:lastRenderedPageBreak/>
        <w:t>ВСТУП</w:t>
      </w:r>
      <w:bookmarkEnd w:id="0"/>
    </w:p>
    <w:p w14:paraId="5AF3649D" w14:textId="455FCB4D" w:rsidR="00CE6D20" w:rsidRPr="003F2F5C" w:rsidRDefault="00CE6D20" w:rsidP="00CE6D20">
      <w:pPr>
        <w:widowControl w:val="0"/>
        <w:spacing w:after="0" w:line="360" w:lineRule="auto"/>
        <w:ind w:left="284" w:right="142" w:firstLine="425"/>
        <w:contextualSpacing/>
        <w:jc w:val="both"/>
        <w:rPr>
          <w:lang w:val="uk-UA"/>
        </w:rPr>
      </w:pPr>
      <w:r>
        <w:rPr>
          <w:lang w:val="uk-UA"/>
        </w:rPr>
        <w:t>Мобільний додаток для сотового оператора</w:t>
      </w:r>
      <w:r w:rsidRPr="003F2F5C">
        <w:rPr>
          <w:lang w:val="uk-UA"/>
        </w:rPr>
        <w:t xml:space="preserve"> </w:t>
      </w:r>
      <w:r>
        <w:rPr>
          <w:lang w:val="uk-UA"/>
        </w:rPr>
        <w:t>–</w:t>
      </w:r>
      <w:r w:rsidRPr="003F2F5C">
        <w:rPr>
          <w:lang w:val="uk-UA"/>
        </w:rPr>
        <w:t xml:space="preserve"> це</w:t>
      </w:r>
      <w:r>
        <w:rPr>
          <w:lang w:val="uk-UA"/>
        </w:rPr>
        <w:t xml:space="preserve"> програмний засіб для відображення інформації на мобільному пристрої щодо існуючого пакету у користувача, перегляд його рахунків, дзвінків, тарифних планів, кількості мегабайтів даних у мережі</w:t>
      </w:r>
      <w:r w:rsidRPr="003F2F5C">
        <w:rPr>
          <w:lang w:val="uk-UA"/>
        </w:rPr>
        <w:t>.</w:t>
      </w:r>
    </w:p>
    <w:p w14:paraId="4667D4CB" w14:textId="2E57DDDD" w:rsidR="00CE6D20" w:rsidRDefault="00CE6D20" w:rsidP="00CE6D20">
      <w:pPr>
        <w:widowControl w:val="0"/>
        <w:spacing w:after="0" w:line="360" w:lineRule="auto"/>
        <w:ind w:left="284" w:right="142" w:firstLine="425"/>
        <w:contextualSpacing/>
        <w:jc w:val="both"/>
        <w:rPr>
          <w:lang w:val="uk-UA"/>
        </w:rPr>
      </w:pPr>
      <w:r w:rsidRPr="003F2F5C">
        <w:rPr>
          <w:lang w:val="uk-UA"/>
        </w:rPr>
        <w:t xml:space="preserve">Проблема </w:t>
      </w:r>
      <w:r>
        <w:rPr>
          <w:lang w:val="uk-UA"/>
        </w:rPr>
        <w:t>мобільного додатку для сотового оператора</w:t>
      </w:r>
      <w:r w:rsidRPr="003F2F5C">
        <w:rPr>
          <w:lang w:val="uk-UA"/>
        </w:rPr>
        <w:t xml:space="preserve"> стає все більш актуальною у зв'язку з активним впровадженням </w:t>
      </w:r>
      <w:r>
        <w:rPr>
          <w:lang w:val="uk-UA"/>
        </w:rPr>
        <w:t>мобільних телефонів і низьким рівнем сервісу по наданню даних у довідкових службах сотових операторів</w:t>
      </w:r>
      <w:r w:rsidRPr="003F2F5C">
        <w:rPr>
          <w:lang w:val="uk-UA"/>
        </w:rPr>
        <w:t>.</w:t>
      </w:r>
      <w:r>
        <w:rPr>
          <w:lang w:val="uk-UA"/>
        </w:rPr>
        <w:t xml:space="preserve"> Така</w:t>
      </w:r>
      <w:r>
        <w:t xml:space="preserve"> </w:t>
      </w:r>
      <w:r w:rsidRPr="00C91E09">
        <w:rPr>
          <w:lang w:val="uk-UA"/>
        </w:rPr>
        <w:t>система може бути застосована</w:t>
      </w:r>
      <w:r>
        <w:rPr>
          <w:lang w:val="uk-UA"/>
        </w:rPr>
        <w:t xml:space="preserve"> у</w:t>
      </w:r>
      <w:r w:rsidR="007B18DE">
        <w:rPr>
          <w:lang w:val="uk-UA"/>
        </w:rPr>
        <w:t xml:space="preserve"> повсякденній діяльності людей: на роботі, подорож, поїздках у громадському транспорті, відпочинку</w:t>
      </w:r>
      <w:r>
        <w:rPr>
          <w:lang w:val="uk-UA"/>
        </w:rPr>
        <w:t xml:space="preserve">. </w:t>
      </w:r>
    </w:p>
    <w:p w14:paraId="185B4FF5" w14:textId="4FB00EB4" w:rsidR="00CE6D20" w:rsidRPr="00831648" w:rsidRDefault="00CE6D20" w:rsidP="00CE6D20">
      <w:pPr>
        <w:widowControl w:val="0"/>
        <w:spacing w:after="0" w:line="360" w:lineRule="auto"/>
        <w:ind w:left="284" w:right="142" w:firstLine="425"/>
        <w:contextualSpacing/>
        <w:jc w:val="both"/>
      </w:pPr>
      <w:r>
        <w:rPr>
          <w:lang w:val="uk-UA"/>
        </w:rPr>
        <w:t xml:space="preserve"> На сьогоднішній день, звичайно, існують </w:t>
      </w:r>
      <w:r w:rsidR="007B18DE">
        <w:rPr>
          <w:lang w:val="uk-UA"/>
        </w:rPr>
        <w:t>мобільні додатки для сотових операторорів</w:t>
      </w:r>
      <w:r>
        <w:rPr>
          <w:lang w:val="uk-UA"/>
        </w:rPr>
        <w:t>, які можуть</w:t>
      </w:r>
      <w:r w:rsidR="007B18DE">
        <w:rPr>
          <w:lang w:val="uk-UA"/>
        </w:rPr>
        <w:t xml:space="preserve"> відображати інформацію щодо тарифного плану, даних</w:t>
      </w:r>
      <w:r>
        <w:rPr>
          <w:lang w:val="uk-UA"/>
        </w:rPr>
        <w:t>,</w:t>
      </w:r>
      <w:r w:rsidR="007B18DE">
        <w:rPr>
          <w:lang w:val="uk-UA"/>
        </w:rPr>
        <w:t xml:space="preserve"> рахунків,</w:t>
      </w:r>
      <w:r>
        <w:rPr>
          <w:lang w:val="uk-UA"/>
        </w:rPr>
        <w:t xml:space="preserve"> проте кожен з них має ряд недоліків. Наприклад, комерційне рішення від російської компанії </w:t>
      </w:r>
      <w:r w:rsidR="007B18DE">
        <w:rPr>
          <w:lang w:val="en-US"/>
        </w:rPr>
        <w:t>МТС</w:t>
      </w:r>
      <w:r w:rsidRPr="001B24D0">
        <w:rPr>
          <w:lang w:val="uk-UA"/>
        </w:rPr>
        <w:t xml:space="preserve"> п</w:t>
      </w:r>
      <w:r>
        <w:rPr>
          <w:lang w:val="uk-UA"/>
        </w:rPr>
        <w:t xml:space="preserve">ід назвою </w:t>
      </w:r>
      <w:r w:rsidR="007B18DE">
        <w:rPr>
          <w:lang w:val="en-US"/>
        </w:rPr>
        <w:t>“</w:t>
      </w:r>
      <w:r w:rsidR="007B18DE">
        <w:rPr>
          <w:lang w:val="uk-UA"/>
        </w:rPr>
        <w:t>Мій МТС</w:t>
      </w:r>
      <w:r w:rsidR="007B18DE">
        <w:rPr>
          <w:lang w:val="en-US"/>
        </w:rPr>
        <w:t>”</w:t>
      </w:r>
      <w:r w:rsidRPr="001B24D0">
        <w:rPr>
          <w:lang w:val="uk-UA"/>
        </w:rPr>
        <w:t xml:space="preserve"> </w:t>
      </w:r>
      <w:r>
        <w:rPr>
          <w:lang w:val="uk-UA"/>
        </w:rPr>
        <w:t xml:space="preserve">має достатньо </w:t>
      </w:r>
      <w:r w:rsidR="00BC6579">
        <w:rPr>
          <w:lang w:val="uk-UA"/>
        </w:rPr>
        <w:t>багато інформації щодо номеру</w:t>
      </w:r>
      <w:r>
        <w:rPr>
          <w:lang w:val="uk-UA"/>
        </w:rPr>
        <w:t xml:space="preserve">, але </w:t>
      </w:r>
      <w:r w:rsidR="00BC6579">
        <w:rPr>
          <w:lang w:val="uk-UA"/>
        </w:rPr>
        <w:t>не має можливості закріплення декілька номерів до персонального кабінета користувача</w:t>
      </w:r>
      <w:r>
        <w:rPr>
          <w:lang w:val="uk-UA"/>
        </w:rPr>
        <w:t xml:space="preserve">. </w:t>
      </w:r>
    </w:p>
    <w:p w14:paraId="0217262D" w14:textId="01EF5C09" w:rsidR="00CE6D20" w:rsidRPr="005C1C72" w:rsidRDefault="00CE6D20" w:rsidP="00CE6D20">
      <w:pPr>
        <w:widowControl w:val="0"/>
        <w:spacing w:after="0" w:line="360" w:lineRule="auto"/>
        <w:ind w:left="284" w:right="142" w:firstLine="425"/>
        <w:contextualSpacing/>
        <w:jc w:val="both"/>
        <w:rPr>
          <w:lang w:val="uk-UA"/>
        </w:rPr>
      </w:pPr>
      <w:r>
        <w:rPr>
          <w:lang w:val="uk-UA"/>
        </w:rPr>
        <w:t xml:space="preserve">Не дивлячись на те, що рішень, які здатні </w:t>
      </w:r>
      <w:r w:rsidR="00BC6579">
        <w:rPr>
          <w:lang w:val="uk-UA"/>
        </w:rPr>
        <w:t xml:space="preserve">відображати інформацію тарифного плану мобільного оператора досить багато, повнота подачі та логічність </w:t>
      </w:r>
      <w:r w:rsidR="005C1C72">
        <w:rPr>
          <w:lang w:val="uk-UA"/>
        </w:rPr>
        <w:t xml:space="preserve">організації взаємодії з користувачем </w:t>
      </w:r>
      <w:r w:rsidR="00BC6579">
        <w:rPr>
          <w:lang w:val="uk-UA"/>
        </w:rPr>
        <w:t>піднімається окремим питанням, що і створює умови для розробки даного ПЗ</w:t>
      </w:r>
      <w:r w:rsidRPr="003F2F5C">
        <w:rPr>
          <w:lang w:val="uk-UA"/>
        </w:rPr>
        <w:t xml:space="preserve">. </w:t>
      </w:r>
      <w:r w:rsidR="005C1C72">
        <w:rPr>
          <w:lang w:val="uk-UA"/>
        </w:rPr>
        <w:t xml:space="preserve">Слід зауважити, що мобільний додаток для сотового оператора не може бути універсальним, адже кожен оператор має свою бізнес логіку по тарифам, роумінгу, дзвінкам, та взаємодії з користувачем. У даній роботі я реалізовую мобільний додаток для шведської сотової компанії </w:t>
      </w:r>
      <w:r w:rsidR="005C1C72">
        <w:rPr>
          <w:lang w:val="en-US"/>
        </w:rPr>
        <w:t xml:space="preserve">Tele2, </w:t>
      </w:r>
      <w:r w:rsidR="005C1C72">
        <w:t xml:space="preserve">яка </w:t>
      </w:r>
      <w:r w:rsidR="005C1C72">
        <w:rPr>
          <w:lang w:val="uk-UA"/>
        </w:rPr>
        <w:t>має понад 14 млн. користувачів у 9 країнах світу.</w:t>
      </w:r>
    </w:p>
    <w:p w14:paraId="4D203A5A" w14:textId="13C0DB7F" w:rsidR="00CE6D20" w:rsidRDefault="00CE6D20" w:rsidP="00CE6D20">
      <w:pPr>
        <w:widowControl w:val="0"/>
        <w:spacing w:after="0" w:line="360" w:lineRule="auto"/>
        <w:ind w:left="284" w:right="142" w:firstLine="425"/>
        <w:contextualSpacing/>
        <w:jc w:val="both"/>
        <w:rPr>
          <w:lang w:val="uk-UA"/>
        </w:rPr>
      </w:pPr>
      <w:r>
        <w:rPr>
          <w:lang w:val="uk-UA"/>
        </w:rPr>
        <w:t xml:space="preserve">Об’єкт дослідження – це </w:t>
      </w:r>
      <w:r w:rsidR="005C1C72">
        <w:rPr>
          <w:lang w:val="uk-UA"/>
        </w:rPr>
        <w:t>сотова компанія</w:t>
      </w:r>
      <w:r>
        <w:rPr>
          <w:lang w:val="uk-UA"/>
        </w:rPr>
        <w:t xml:space="preserve"> </w:t>
      </w:r>
      <w:r w:rsidR="005C1C72">
        <w:rPr>
          <w:lang w:val="uk-UA"/>
        </w:rPr>
        <w:t>з</w:t>
      </w:r>
      <w:r>
        <w:rPr>
          <w:lang w:val="uk-UA"/>
        </w:rPr>
        <w:t xml:space="preserve"> </w:t>
      </w:r>
      <w:r w:rsidR="005C1C72">
        <w:rPr>
          <w:lang w:val="uk-UA"/>
        </w:rPr>
        <w:t>своєю бізнес логікою та організацією мобільних даних</w:t>
      </w:r>
      <w:r w:rsidR="00660AD6">
        <w:rPr>
          <w:lang w:val="uk-UA"/>
        </w:rPr>
        <w:t xml:space="preserve">, яка надає мапінг та серверні запити до </w:t>
      </w:r>
      <w:r w:rsidR="00660AD6">
        <w:rPr>
          <w:lang w:val="en-US"/>
        </w:rPr>
        <w:t>APIGEE(сервер компанії Tele2)</w:t>
      </w:r>
      <w:r w:rsidR="00660AD6">
        <w:rPr>
          <w:lang w:val="uk-UA"/>
        </w:rPr>
        <w:t>.</w:t>
      </w:r>
    </w:p>
    <w:p w14:paraId="42BD1BAD" w14:textId="7E008011" w:rsidR="00660AD6" w:rsidRDefault="00CE6D20" w:rsidP="00660AD6">
      <w:pPr>
        <w:widowControl w:val="0"/>
        <w:spacing w:after="0" w:line="360" w:lineRule="auto"/>
        <w:ind w:left="284" w:right="142" w:firstLine="425"/>
        <w:contextualSpacing/>
        <w:jc w:val="both"/>
        <w:rPr>
          <w:lang w:val="uk-UA"/>
        </w:rPr>
      </w:pPr>
      <w:r>
        <w:rPr>
          <w:lang w:val="uk-UA"/>
        </w:rPr>
        <w:t xml:space="preserve"> Предметом дослідження в роботі є</w:t>
      </w:r>
      <w:r w:rsidR="00660AD6">
        <w:rPr>
          <w:lang w:val="uk-UA"/>
        </w:rPr>
        <w:t xml:space="preserve"> побудова зручного мобільного додатку під </w:t>
      </w:r>
      <w:r w:rsidR="00660AD6">
        <w:rPr>
          <w:lang w:val="en-US"/>
        </w:rPr>
        <w:t>iOS</w:t>
      </w:r>
      <w:r w:rsidR="0024549A">
        <w:rPr>
          <w:lang w:val="en-US"/>
        </w:rPr>
        <w:t>(</w:t>
      </w:r>
      <w:r w:rsidR="0024549A" w:rsidRPr="0024549A">
        <w:rPr>
          <w:color w:val="424242"/>
          <w:lang w:val="en-US"/>
        </w:rPr>
        <w:t>originally iPhone OS</w:t>
      </w:r>
      <w:r w:rsidR="0024549A">
        <w:rPr>
          <w:lang w:val="en-US"/>
        </w:rPr>
        <w:t>)</w:t>
      </w:r>
      <w:r w:rsidR="00660AD6">
        <w:rPr>
          <w:lang w:val="uk-UA"/>
        </w:rPr>
        <w:t>, котрий у повній мірі зможе представити інформацію щодо існуючих номерів у певному аккаунті</w:t>
      </w:r>
      <w:r>
        <w:rPr>
          <w:lang w:val="uk-UA"/>
        </w:rPr>
        <w:t xml:space="preserve">. </w:t>
      </w:r>
    </w:p>
    <w:p w14:paraId="5C75A224" w14:textId="773A3ACC" w:rsidR="00660AD6" w:rsidRPr="00660AD6" w:rsidRDefault="00CE6D20" w:rsidP="00660AD6">
      <w:pPr>
        <w:widowControl w:val="0"/>
        <w:spacing w:after="0" w:line="360" w:lineRule="auto"/>
        <w:ind w:left="284" w:right="142" w:firstLine="425"/>
        <w:contextualSpacing/>
        <w:jc w:val="both"/>
      </w:pPr>
      <w:r>
        <w:rPr>
          <w:lang w:val="uk-UA"/>
        </w:rPr>
        <w:lastRenderedPageBreak/>
        <w:t>Мов</w:t>
      </w:r>
      <w:r w:rsidR="00660AD6">
        <w:rPr>
          <w:lang w:val="uk-UA"/>
        </w:rPr>
        <w:t>и</w:t>
      </w:r>
      <w:r>
        <w:rPr>
          <w:lang w:val="uk-UA"/>
        </w:rPr>
        <w:t xml:space="preserve"> програмування для дослідження та реалізації відповідних </w:t>
      </w:r>
      <w:r w:rsidR="00660AD6">
        <w:rPr>
          <w:lang w:val="uk-UA"/>
        </w:rPr>
        <w:t xml:space="preserve">бізнес умов було </w:t>
      </w:r>
      <w:r>
        <w:rPr>
          <w:lang w:val="uk-UA"/>
        </w:rPr>
        <w:t xml:space="preserve">обрано </w:t>
      </w:r>
      <w:r w:rsidR="00660AD6">
        <w:t>О</w:t>
      </w:r>
      <w:r w:rsidR="00660AD6">
        <w:rPr>
          <w:lang w:val="en-US"/>
        </w:rPr>
        <w:t xml:space="preserve">bjective-C </w:t>
      </w:r>
      <w:r w:rsidR="00660AD6">
        <w:rPr>
          <w:lang w:val="uk-UA"/>
        </w:rPr>
        <w:t xml:space="preserve">та </w:t>
      </w:r>
      <w:r w:rsidR="00660AD6">
        <w:rPr>
          <w:lang w:val="en-US"/>
        </w:rPr>
        <w:t>Swift</w:t>
      </w:r>
      <w:r w:rsidR="00660AD6">
        <w:t>.</w:t>
      </w:r>
      <w:r>
        <w:t xml:space="preserve"> </w:t>
      </w:r>
      <w:r w:rsidRPr="00B801DA">
        <w:rPr>
          <w:lang w:val="uk-UA"/>
        </w:rPr>
        <w:t xml:space="preserve">Використовуватимуться </w:t>
      </w:r>
      <w:r>
        <w:rPr>
          <w:lang w:val="uk-UA"/>
        </w:rPr>
        <w:t>також існуючі бібліотеки, з допомогою</w:t>
      </w:r>
      <w:r w:rsidR="00660AD6">
        <w:rPr>
          <w:lang w:val="uk-UA"/>
        </w:rPr>
        <w:t xml:space="preserve"> яких виконуватиметься розробка програмного забезпечення з необхідним функціоналом.</w:t>
      </w:r>
    </w:p>
    <w:p w14:paraId="27DA1732" w14:textId="35222B4C" w:rsidR="00660AD6" w:rsidRDefault="00660AD6" w:rsidP="00660AD6">
      <w:pPr>
        <w:widowControl w:val="0"/>
        <w:spacing w:after="0" w:line="360" w:lineRule="auto"/>
        <w:ind w:left="284" w:right="142" w:firstLine="425"/>
        <w:contextualSpacing/>
        <w:jc w:val="both"/>
        <w:rPr>
          <w:lang w:val="uk-UA"/>
        </w:rPr>
      </w:pPr>
      <w:r>
        <w:rPr>
          <w:lang w:val="uk-UA"/>
        </w:rPr>
        <w:t xml:space="preserve">Дана робота має на меті створення нового </w:t>
      </w:r>
      <w:r w:rsidR="0024549A">
        <w:rPr>
          <w:lang w:val="uk-UA"/>
        </w:rPr>
        <w:t xml:space="preserve">мобільного </w:t>
      </w:r>
      <w:r>
        <w:rPr>
          <w:lang w:val="uk-UA"/>
        </w:rPr>
        <w:t xml:space="preserve">продукту для сотової компанії, в якому будуть використані сучасні підходи побудови інтерфейсу з дотриманням </w:t>
      </w:r>
      <w:r w:rsidR="0024549A">
        <w:rPr>
          <w:lang w:val="uk-UA"/>
        </w:rPr>
        <w:t xml:space="preserve">гайдлайнів </w:t>
      </w:r>
      <w:r w:rsidR="0024549A">
        <w:rPr>
          <w:lang w:val="en-US"/>
        </w:rPr>
        <w:t>iOS</w:t>
      </w:r>
      <w:r>
        <w:rPr>
          <w:lang w:val="uk-UA"/>
        </w:rPr>
        <w:t>,</w:t>
      </w:r>
      <w:r w:rsidR="0024549A">
        <w:rPr>
          <w:lang w:val="uk-UA"/>
        </w:rPr>
        <w:t xml:space="preserve"> реалізація бізнес логіки з використанням підходу </w:t>
      </w:r>
      <w:r w:rsidR="0024549A">
        <w:rPr>
          <w:lang w:val="en-US"/>
        </w:rPr>
        <w:t xml:space="preserve">TDD(Test Driven Development) </w:t>
      </w:r>
      <w:r w:rsidR="0024549A">
        <w:rPr>
          <w:lang w:val="uk-UA"/>
        </w:rPr>
        <w:t>та інші трендові підходи у мобільній розробці під</w:t>
      </w:r>
      <w:r w:rsidR="0024549A">
        <w:rPr>
          <w:lang w:val="en-US"/>
        </w:rPr>
        <w:t xml:space="preserve"> iOS</w:t>
      </w:r>
      <w:r>
        <w:rPr>
          <w:lang w:val="uk-UA"/>
        </w:rPr>
        <w:t>.</w:t>
      </w:r>
    </w:p>
    <w:p w14:paraId="74B8A404" w14:textId="77777777" w:rsidR="00660AD6" w:rsidRDefault="00660AD6" w:rsidP="00660AD6">
      <w:pPr>
        <w:widowControl w:val="0"/>
        <w:spacing w:after="0" w:line="360" w:lineRule="auto"/>
        <w:ind w:left="284" w:right="142" w:firstLine="425"/>
        <w:contextualSpacing/>
        <w:jc w:val="both"/>
        <w:rPr>
          <w:lang w:val="uk-UA"/>
        </w:rPr>
      </w:pPr>
      <w:r>
        <w:rPr>
          <w:lang w:val="uk-UA"/>
        </w:rPr>
        <w:t>Методи дослідження, використані в роботі: теоретичний аналіз, системний підхід, експеримент та порівняння.</w:t>
      </w:r>
    </w:p>
    <w:p w14:paraId="6A7918E6" w14:textId="466E5168" w:rsidR="00660AD6" w:rsidRPr="003F2F5C" w:rsidRDefault="00660AD6" w:rsidP="00660AD6">
      <w:pPr>
        <w:widowControl w:val="0"/>
        <w:spacing w:after="0" w:line="360" w:lineRule="auto"/>
        <w:ind w:left="284" w:right="142" w:firstLine="425"/>
        <w:contextualSpacing/>
        <w:jc w:val="both"/>
        <w:rPr>
          <w:lang w:val="uk-UA"/>
        </w:rPr>
      </w:pPr>
      <w:r>
        <w:rPr>
          <w:lang w:val="uk-UA"/>
        </w:rPr>
        <w:t xml:space="preserve">Практична цінність дослідження полягає у розробці оптимального, з точки зору ефективності, зручності,  швидкодії та </w:t>
      </w:r>
      <w:r w:rsidR="0024549A">
        <w:rPr>
          <w:lang w:val="uk-UA"/>
        </w:rPr>
        <w:t>логічності</w:t>
      </w:r>
      <w:r>
        <w:rPr>
          <w:lang w:val="uk-UA"/>
        </w:rPr>
        <w:t xml:space="preserve"> </w:t>
      </w:r>
      <w:r w:rsidR="0024549A">
        <w:rPr>
          <w:lang w:val="uk-UA"/>
        </w:rPr>
        <w:t>відображення</w:t>
      </w:r>
      <w:r>
        <w:rPr>
          <w:lang w:val="uk-UA"/>
        </w:rPr>
        <w:t xml:space="preserve">, продукту, який у перспективі може бути поширений серед широкої маси </w:t>
      </w:r>
      <w:r w:rsidR="0024549A">
        <w:rPr>
          <w:lang w:val="uk-UA"/>
        </w:rPr>
        <w:t>користувачів сотової компанії</w:t>
      </w:r>
      <w:r>
        <w:rPr>
          <w:lang w:val="uk-UA"/>
        </w:rPr>
        <w:t>.</w:t>
      </w:r>
    </w:p>
    <w:p w14:paraId="51C1B34E" w14:textId="1B0DE625" w:rsidR="00000C5D" w:rsidRPr="00BC6579" w:rsidRDefault="00000C5D" w:rsidP="00660AD6">
      <w:pPr>
        <w:widowControl w:val="0"/>
        <w:spacing w:after="0" w:line="360" w:lineRule="auto"/>
        <w:ind w:left="284" w:right="142" w:firstLine="425"/>
        <w:contextualSpacing/>
        <w:jc w:val="both"/>
        <w:rPr>
          <w:lang w:val="uk-UA"/>
        </w:rPr>
      </w:pPr>
    </w:p>
    <w:p w14:paraId="0F0899B8" w14:textId="77777777" w:rsidR="00000C5D" w:rsidRDefault="00000C5D" w:rsidP="00000C5D"/>
    <w:p w14:paraId="57FDEE46" w14:textId="77777777" w:rsidR="00000C5D" w:rsidRDefault="00000C5D" w:rsidP="00000C5D"/>
    <w:p w14:paraId="43AAE9BE" w14:textId="77777777" w:rsidR="00000C5D" w:rsidRDefault="00000C5D" w:rsidP="00000C5D"/>
    <w:p w14:paraId="0ED5F099" w14:textId="77777777" w:rsidR="00000C5D" w:rsidRDefault="00000C5D" w:rsidP="00000C5D"/>
    <w:p w14:paraId="407BD780" w14:textId="77777777" w:rsidR="00000C5D" w:rsidRDefault="00000C5D" w:rsidP="00000C5D"/>
    <w:p w14:paraId="6A0732FF" w14:textId="77777777" w:rsidR="00000C5D" w:rsidRDefault="00000C5D" w:rsidP="00000C5D"/>
    <w:p w14:paraId="313C5740" w14:textId="77777777" w:rsidR="00000C5D" w:rsidRDefault="00000C5D" w:rsidP="00000C5D"/>
    <w:p w14:paraId="72EBFA54" w14:textId="77777777" w:rsidR="00000C5D" w:rsidRDefault="00000C5D" w:rsidP="00000C5D"/>
    <w:p w14:paraId="61EF5EAD" w14:textId="77777777" w:rsidR="00000C5D" w:rsidRDefault="00000C5D" w:rsidP="00000C5D"/>
    <w:p w14:paraId="370FFDEC" w14:textId="77777777" w:rsidR="00000C5D" w:rsidRDefault="00000C5D" w:rsidP="00000C5D"/>
    <w:p w14:paraId="7B8D0FDC" w14:textId="77777777" w:rsidR="00000C5D" w:rsidRDefault="00000C5D" w:rsidP="00000C5D"/>
    <w:p w14:paraId="5B9199AA" w14:textId="77777777" w:rsidR="001B5715" w:rsidRDefault="001B5715" w:rsidP="00000C5D"/>
    <w:p w14:paraId="78ECD702" w14:textId="77777777" w:rsidR="00355D7E" w:rsidRPr="00000C5D" w:rsidRDefault="00355D7E" w:rsidP="00000C5D"/>
    <w:p w14:paraId="59514F9D" w14:textId="7CA6FDD2" w:rsidR="005858E4" w:rsidRDefault="00765F8B" w:rsidP="00965364">
      <w:pPr>
        <w:pStyle w:val="ListParagraph"/>
        <w:widowControl w:val="0"/>
        <w:numPr>
          <w:ilvl w:val="0"/>
          <w:numId w:val="20"/>
        </w:numPr>
        <w:spacing w:after="0"/>
        <w:ind w:right="142"/>
        <w:jc w:val="center"/>
        <w:outlineLvl w:val="0"/>
        <w:rPr>
          <w:lang w:val="uk-UA"/>
        </w:rPr>
      </w:pPr>
      <w:bookmarkStart w:id="1" w:name="_Toc422830860"/>
      <w:r w:rsidRPr="003F2F5C">
        <w:rPr>
          <w:lang w:val="uk-UA"/>
        </w:rPr>
        <w:lastRenderedPageBreak/>
        <w:t>ЗАГАЛЬНІ ПОЛОЖЕННЯ</w:t>
      </w:r>
      <w:bookmarkEnd w:id="1"/>
    </w:p>
    <w:p w14:paraId="72277018" w14:textId="77777777" w:rsidR="00000C5D" w:rsidRPr="005858E4" w:rsidRDefault="00000C5D" w:rsidP="005858E4">
      <w:pPr>
        <w:pStyle w:val="ListParagraph"/>
        <w:widowControl w:val="0"/>
        <w:spacing w:after="0"/>
        <w:ind w:left="709" w:right="142"/>
        <w:jc w:val="center"/>
        <w:outlineLvl w:val="0"/>
        <w:rPr>
          <w:lang w:val="uk-UA"/>
        </w:rPr>
      </w:pPr>
    </w:p>
    <w:p w14:paraId="2D6465C4" w14:textId="3A6B844D" w:rsidR="00965364" w:rsidRDefault="007E1568" w:rsidP="00965364">
      <w:pPr>
        <w:pStyle w:val="ListParagraph"/>
        <w:widowControl w:val="0"/>
        <w:numPr>
          <w:ilvl w:val="1"/>
          <w:numId w:val="20"/>
        </w:numPr>
        <w:spacing w:after="0"/>
        <w:ind w:right="142"/>
        <w:jc w:val="both"/>
        <w:outlineLvl w:val="1"/>
        <w:rPr>
          <w:lang w:val="uk-UA"/>
        </w:rPr>
      </w:pPr>
      <w:bookmarkStart w:id="2" w:name="_Toc422830861"/>
      <w:r w:rsidRPr="00A30E38">
        <w:rPr>
          <w:lang w:val="uk-UA"/>
        </w:rPr>
        <w:t>Опис предметного середовищ</w:t>
      </w:r>
      <w:bookmarkStart w:id="3" w:name="_Toc422830863"/>
      <w:bookmarkEnd w:id="2"/>
    </w:p>
    <w:p w14:paraId="4A2DCDAA" w14:textId="32917E73" w:rsidR="00965364" w:rsidRPr="00965364" w:rsidRDefault="00965364" w:rsidP="00965364">
      <w:pPr>
        <w:widowControl w:val="0"/>
        <w:spacing w:after="0"/>
        <w:ind w:left="709" w:right="142" w:firstLine="500"/>
        <w:outlineLvl w:val="1"/>
        <w:rPr>
          <w:lang w:val="uk-UA"/>
        </w:rPr>
      </w:pPr>
      <w:r w:rsidRPr="00965364">
        <w:rPr>
          <w:lang w:val="uk-UA"/>
        </w:rPr>
        <w:t>Предметним середовищем у розроблюваному проекті виступа</w:t>
      </w:r>
      <w:r>
        <w:rPr>
          <w:lang w:val="uk-UA"/>
        </w:rPr>
        <w:t>є</w:t>
      </w:r>
      <w:r w:rsidRPr="00965364">
        <w:rPr>
          <w:lang w:val="uk-UA"/>
        </w:rPr>
        <w:t xml:space="preserve"> </w:t>
      </w:r>
      <w:r>
        <w:rPr>
          <w:lang w:val="uk-UA"/>
        </w:rPr>
        <w:t>бізнес логіка сотової компанії</w:t>
      </w:r>
      <w:r w:rsidRPr="00965364">
        <w:rPr>
          <w:lang w:val="uk-UA"/>
        </w:rPr>
        <w:t>, як</w:t>
      </w:r>
      <w:r>
        <w:rPr>
          <w:lang w:val="uk-UA"/>
        </w:rPr>
        <w:t>а</w:t>
      </w:r>
      <w:r w:rsidRPr="00965364">
        <w:rPr>
          <w:lang w:val="uk-UA"/>
        </w:rPr>
        <w:t xml:space="preserve"> містить у собі </w:t>
      </w:r>
      <w:r>
        <w:rPr>
          <w:lang w:val="uk-UA"/>
        </w:rPr>
        <w:t>правила розподілу даних для користувачів та серверна часина з реалізованими відповідями від серверу до користувачів</w:t>
      </w:r>
      <w:r w:rsidRPr="00965364">
        <w:rPr>
          <w:lang w:val="uk-UA"/>
        </w:rPr>
        <w:t>.</w:t>
      </w:r>
    </w:p>
    <w:p w14:paraId="5EEB083A" w14:textId="77777777" w:rsidR="00965364" w:rsidRPr="00965364" w:rsidRDefault="00965364" w:rsidP="00965364">
      <w:pPr>
        <w:widowControl w:val="0"/>
        <w:spacing w:after="0"/>
        <w:ind w:right="142"/>
        <w:jc w:val="both"/>
        <w:outlineLvl w:val="1"/>
        <w:rPr>
          <w:lang w:val="uk-UA"/>
        </w:rPr>
      </w:pPr>
    </w:p>
    <w:p w14:paraId="601E8E91" w14:textId="19C019F8" w:rsidR="00965364" w:rsidRDefault="00A26FC5" w:rsidP="00965364">
      <w:pPr>
        <w:widowControl w:val="0"/>
        <w:spacing w:after="0"/>
        <w:ind w:left="709" w:right="142"/>
        <w:jc w:val="both"/>
        <w:outlineLvl w:val="1"/>
      </w:pPr>
      <w:r w:rsidRPr="003F2F5C">
        <w:t xml:space="preserve">1.1.2 </w:t>
      </w:r>
      <w:r w:rsidR="006E0C42" w:rsidRPr="003F2F5C">
        <w:t>Призначення розробки</w:t>
      </w:r>
      <w:bookmarkEnd w:id="3"/>
    </w:p>
    <w:p w14:paraId="1627A5D4" w14:textId="39A70C78" w:rsidR="00965364" w:rsidRPr="00965364" w:rsidRDefault="00965364" w:rsidP="00A30E38">
      <w:pPr>
        <w:widowControl w:val="0"/>
        <w:spacing w:after="0"/>
        <w:ind w:left="709" w:right="142"/>
        <w:jc w:val="both"/>
        <w:outlineLvl w:val="1"/>
      </w:pPr>
      <w:r>
        <w:tab/>
        <w:t xml:space="preserve">У кінцевому вигляді даний </w:t>
      </w:r>
      <w:r w:rsidR="007677CD">
        <w:t xml:space="preserve">продукт буде </w:t>
      </w:r>
      <w:r>
        <w:t xml:space="preserve">використовуватися користувачами сотової компанії </w:t>
      </w:r>
      <w:r>
        <w:rPr>
          <w:lang w:val="en-US"/>
        </w:rPr>
        <w:t xml:space="preserve">Tele2 для перегляду </w:t>
      </w:r>
      <w:r>
        <w:rPr>
          <w:lang w:val="uk-UA"/>
        </w:rPr>
        <w:t xml:space="preserve">інформації </w:t>
      </w:r>
      <w:r w:rsidR="007677CD">
        <w:rPr>
          <w:lang w:val="uk-UA"/>
        </w:rPr>
        <w:t>щодо</w:t>
      </w:r>
      <w:r>
        <w:rPr>
          <w:lang w:val="uk-UA"/>
        </w:rPr>
        <w:t xml:space="preserve"> номер</w:t>
      </w:r>
      <w:r w:rsidR="007677CD">
        <w:rPr>
          <w:lang w:val="uk-UA"/>
        </w:rPr>
        <w:t>ів,</w:t>
      </w:r>
      <w:r>
        <w:rPr>
          <w:lang w:val="uk-UA"/>
        </w:rPr>
        <w:t xml:space="preserve"> </w:t>
      </w:r>
      <w:r w:rsidR="007677CD">
        <w:rPr>
          <w:lang w:val="uk-UA"/>
        </w:rPr>
        <w:t>які</w:t>
      </w:r>
      <w:r>
        <w:rPr>
          <w:lang w:val="uk-UA"/>
        </w:rPr>
        <w:t xml:space="preserve"> закріплені до аккаунту</w:t>
      </w:r>
      <w:r>
        <w:rPr>
          <w:lang w:val="en-US"/>
        </w:rPr>
        <w:t xml:space="preserve">. </w:t>
      </w:r>
    </w:p>
    <w:p w14:paraId="3D057FC8" w14:textId="7F6ADC9A" w:rsidR="00965364" w:rsidRPr="00466FC4" w:rsidRDefault="00965364" w:rsidP="000030DA">
      <w:pPr>
        <w:widowControl w:val="0"/>
        <w:spacing w:after="0"/>
        <w:ind w:right="142"/>
        <w:jc w:val="both"/>
        <w:outlineLvl w:val="1"/>
        <w:rPr>
          <w:lang w:val="uk-UA"/>
        </w:rPr>
      </w:pPr>
      <w:bookmarkStart w:id="4" w:name="_Toc422830864"/>
      <w:r>
        <w:tab/>
      </w:r>
    </w:p>
    <w:p w14:paraId="33BA0182" w14:textId="486B8C46" w:rsidR="007677CD" w:rsidRPr="007677CD" w:rsidRDefault="00DA3FF1" w:rsidP="007677CD">
      <w:pPr>
        <w:pStyle w:val="Heading2"/>
        <w:numPr>
          <w:ilvl w:val="1"/>
          <w:numId w:val="20"/>
        </w:numPr>
        <w:spacing w:before="0"/>
        <w:contextualSpacing/>
        <w:rPr>
          <w:color w:val="000000" w:themeColor="text1"/>
        </w:rPr>
      </w:pPr>
      <w:r w:rsidRPr="007677CD">
        <w:rPr>
          <w:color w:val="000000" w:themeColor="text1"/>
        </w:rPr>
        <w:t>Огляд існуючих аналогів</w:t>
      </w:r>
      <w:bookmarkEnd w:id="4"/>
    </w:p>
    <w:p w14:paraId="021C6D9F" w14:textId="3FE99F7A" w:rsidR="00A30E38" w:rsidRDefault="00A30E38" w:rsidP="005B535A">
      <w:pPr>
        <w:pStyle w:val="1"/>
        <w:ind w:left="709" w:firstLine="0"/>
        <w:rPr>
          <w:lang w:val="en-US"/>
        </w:rPr>
      </w:pPr>
      <w:r w:rsidRPr="007677CD">
        <w:rPr>
          <w:lang w:val="uk-UA"/>
        </w:rPr>
        <w:t>1.2.1 Мобільний додаток сотового оператора Lifecell</w:t>
      </w:r>
      <w:r w:rsidR="00394F9B">
        <w:rPr>
          <w:lang w:val="uk-UA"/>
        </w:rPr>
        <w:t>.</w:t>
      </w:r>
      <w:r w:rsidR="00394F9B">
        <w:rPr>
          <w:lang w:val="uk-UA"/>
        </w:rPr>
        <w:br/>
      </w:r>
      <w:r w:rsidR="005B535A">
        <w:t xml:space="preserve">          Для створення власного додатку в</w:t>
      </w:r>
      <w:r w:rsidR="005B535A">
        <w:rPr>
          <w:lang w:val="uk-UA"/>
        </w:rPr>
        <w:t xml:space="preserve">исокої якості потрібно в першу чергу ознайомитися з існуючими додатками для сотових операторів. У данній роботі розглянуто мобільний додаток сотової компанії </w:t>
      </w:r>
      <w:r w:rsidR="005B535A">
        <w:rPr>
          <w:lang w:val="en-US"/>
        </w:rPr>
        <w:t>Lifecell. Нижче буде подано розбір його функцінальності та виявлені дефекти . Саме дефекти данного додатку можуть сприяти гарним фундаментом для розробки власної системи.</w:t>
      </w:r>
    </w:p>
    <w:p w14:paraId="39E69F55" w14:textId="57065427" w:rsidR="005B535A" w:rsidRDefault="00996918" w:rsidP="005B535A">
      <w:pPr>
        <w:pStyle w:val="1"/>
        <w:ind w:left="709" w:firstLine="0"/>
        <w:rPr>
          <w:lang w:val="en-US"/>
        </w:rPr>
      </w:pPr>
      <w:r>
        <w:rPr>
          <w:lang w:val="en-US"/>
        </w:rPr>
        <w:t xml:space="preserve">        Після завантаження додатку та його запуску на девайсі, одразу розумієш, що дана система вже не підримується сотовою компанією з точки зору фінансового забезпечення такого проекту в цілому. В першу чергу це помітно на нових телефонах компанії Apple </w:t>
      </w:r>
      <w:r>
        <w:rPr>
          <w:lang w:val="uk-UA"/>
        </w:rPr>
        <w:t>з діагонналю більше ніж 4.7 дюйма. На даних моделях чітко видно</w:t>
      </w:r>
      <w:r w:rsidR="00C133FF">
        <w:rPr>
          <w:lang w:val="uk-UA"/>
        </w:rPr>
        <w:t>,</w:t>
      </w:r>
      <w:r>
        <w:rPr>
          <w:lang w:val="uk-UA"/>
        </w:rPr>
        <w:t xml:space="preserve"> що додаток розгорнутий не у весь ріст по вертикалі. </w:t>
      </w:r>
      <w:r>
        <w:rPr>
          <w:lang w:val="uk-UA"/>
        </w:rPr>
        <w:br/>
        <w:t>Це зумовлено не дотриманням останніх тенденцій</w:t>
      </w:r>
      <w:r w:rsidR="00C133FF">
        <w:rPr>
          <w:lang w:val="uk-UA"/>
        </w:rPr>
        <w:t xml:space="preserve"> по розміщенню контенту</w:t>
      </w:r>
      <w:r>
        <w:rPr>
          <w:lang w:val="uk-UA"/>
        </w:rPr>
        <w:t xml:space="preserve"> під платформу </w:t>
      </w:r>
      <w:r>
        <w:rPr>
          <w:lang w:val="en-US"/>
        </w:rPr>
        <w:t xml:space="preserve">iOS. Все стає зрозуміло, якщо перейти на сторінку завантаження додатку і побачити, що останнє оновлення було випущено у січні 2016 року. Очевидно після цього </w:t>
      </w:r>
      <w:r w:rsidR="00335A51">
        <w:rPr>
          <w:lang w:val="en-US"/>
        </w:rPr>
        <w:t xml:space="preserve">розробка зупинилася і в данний момент додаток знаходиться у замороженому стані. </w:t>
      </w:r>
      <w:r w:rsidR="00335A51">
        <w:rPr>
          <w:lang w:val="en-US"/>
        </w:rPr>
        <w:br/>
        <w:t xml:space="preserve">На рисунку 1.1 зображений екран авторизації у систему, на якому чітко видно не повний розмір додатку. </w:t>
      </w:r>
    </w:p>
    <w:p w14:paraId="3E2C6405" w14:textId="77777777" w:rsidR="00480E47" w:rsidRPr="00996918" w:rsidRDefault="00480E47" w:rsidP="005B535A">
      <w:pPr>
        <w:pStyle w:val="1"/>
        <w:ind w:left="709" w:firstLine="0"/>
        <w:rPr>
          <w:lang w:val="uk-UA"/>
        </w:rPr>
      </w:pPr>
    </w:p>
    <w:p w14:paraId="721F9024" w14:textId="3CF8052A" w:rsidR="005B535A" w:rsidRDefault="00C252E8" w:rsidP="005B535A">
      <w:pPr>
        <w:pStyle w:val="1"/>
        <w:ind w:left="709" w:firstLine="0"/>
        <w:rPr>
          <w:lang w:val="uk-UA"/>
        </w:rPr>
      </w:pPr>
      <w:r>
        <w:rPr>
          <w:lang w:val="uk-UA"/>
        </w:rPr>
        <w:t xml:space="preserve">    </w:t>
      </w:r>
      <w:r w:rsidR="00CE0037">
        <w:rPr>
          <w:lang w:val="uk-UA"/>
        </w:rPr>
        <w:t xml:space="preserve">                     </w:t>
      </w:r>
      <w:r w:rsidR="00DD70F7">
        <w:rPr>
          <w:lang w:val="en-US"/>
        </w:rPr>
        <w:drawing>
          <wp:inline distT="0" distB="0" distL="0" distR="0" wp14:anchorId="7B869BD3" wp14:editId="74B41E36">
            <wp:extent cx="3573007" cy="6036056"/>
            <wp:effectExtent l="0" t="0" r="8890"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Autorization.jpg"/>
                    <pic:cNvPicPr/>
                  </pic:nvPicPr>
                  <pic:blipFill>
                    <a:blip r:embed="rId8">
                      <a:extLst>
                        <a:ext uri="{28A0092B-C50C-407E-A947-70E740481C1C}">
                          <a14:useLocalDpi xmlns:a14="http://schemas.microsoft.com/office/drawing/2010/main" val="0"/>
                        </a:ext>
                      </a:extLst>
                    </a:blip>
                    <a:stretch>
                      <a:fillRect/>
                    </a:stretch>
                  </pic:blipFill>
                  <pic:spPr>
                    <a:xfrm>
                      <a:off x="0" y="0"/>
                      <a:ext cx="3609747" cy="6098123"/>
                    </a:xfrm>
                    <a:prstGeom prst="rect">
                      <a:avLst/>
                    </a:prstGeom>
                  </pic:spPr>
                </pic:pic>
              </a:graphicData>
            </a:graphic>
          </wp:inline>
        </w:drawing>
      </w:r>
    </w:p>
    <w:p w14:paraId="69035FF2" w14:textId="77777777" w:rsidR="00C252E8" w:rsidRDefault="00C252E8" w:rsidP="005B535A">
      <w:pPr>
        <w:pStyle w:val="1"/>
        <w:ind w:left="709" w:firstLine="0"/>
        <w:rPr>
          <w:lang w:val="uk-UA"/>
        </w:rPr>
      </w:pPr>
    </w:p>
    <w:p w14:paraId="148440BE" w14:textId="18D30F15" w:rsidR="00CE0037" w:rsidRDefault="00CE0037" w:rsidP="005B535A">
      <w:pPr>
        <w:pStyle w:val="1"/>
        <w:ind w:left="709" w:firstLine="0"/>
        <w:rPr>
          <w:lang w:val="uk-UA"/>
        </w:rPr>
      </w:pPr>
      <w:r w:rsidRPr="00C64E75">
        <w:rPr>
          <w:lang w:val="uk-UA"/>
        </w:rPr>
        <w:t xml:space="preserve">Рисунок </w:t>
      </w:r>
      <w:r>
        <w:rPr>
          <w:lang w:val="uk-UA"/>
        </w:rPr>
        <w:t>1</w:t>
      </w:r>
      <w:r w:rsidRPr="00C64E75">
        <w:rPr>
          <w:lang w:val="uk-UA"/>
        </w:rPr>
        <w:t>.</w:t>
      </w:r>
      <w:r>
        <w:rPr>
          <w:lang w:val="uk-UA"/>
        </w:rPr>
        <w:t>1</w:t>
      </w:r>
      <w:r w:rsidRPr="00C64E75">
        <w:rPr>
          <w:lang w:val="uk-UA"/>
        </w:rPr>
        <w:t xml:space="preserve"> </w:t>
      </w:r>
      <w:r>
        <w:rPr>
          <w:lang w:val="uk-UA"/>
        </w:rPr>
        <w:t xml:space="preserve">– Авторизція у додаток </w:t>
      </w:r>
      <w:r>
        <w:rPr>
          <w:lang w:val="en-US"/>
        </w:rPr>
        <w:t xml:space="preserve">Lifecell </w:t>
      </w:r>
      <w:r>
        <w:rPr>
          <w:lang w:val="uk-UA"/>
        </w:rPr>
        <w:t xml:space="preserve">з порушеннями правил розміщення контенту. </w:t>
      </w:r>
    </w:p>
    <w:p w14:paraId="341BEAA9" w14:textId="77777777" w:rsidR="00480E47" w:rsidRDefault="00CE0037" w:rsidP="005B535A">
      <w:pPr>
        <w:pStyle w:val="1"/>
        <w:ind w:left="709" w:firstLine="0"/>
        <w:rPr>
          <w:lang w:val="uk-UA"/>
        </w:rPr>
      </w:pPr>
      <w:r>
        <w:rPr>
          <w:lang w:val="uk-UA"/>
        </w:rPr>
        <w:t xml:space="preserve">Подання основного меню у додатку виконано шляхом організації двух панелей з можливістю </w:t>
      </w:r>
      <w:r w:rsidR="00480E47">
        <w:rPr>
          <w:lang w:val="uk-UA"/>
        </w:rPr>
        <w:t>горизонтального скролінгу. На рисунку 1.2</w:t>
      </w:r>
      <w:r w:rsidR="00480E47">
        <w:rPr>
          <w:lang w:val="en-US"/>
        </w:rPr>
        <w:t xml:space="preserve">, 1.3 </w:t>
      </w:r>
      <w:r w:rsidR="00480E47">
        <w:rPr>
          <w:lang w:val="uk-UA"/>
        </w:rPr>
        <w:t xml:space="preserve">ми можемо побачити даний тип меню. </w:t>
      </w:r>
    </w:p>
    <w:p w14:paraId="43A000C6" w14:textId="2E062E56" w:rsidR="00CE0037" w:rsidRPr="00CE0037" w:rsidRDefault="00CE0037" w:rsidP="005B535A">
      <w:pPr>
        <w:pStyle w:val="1"/>
        <w:ind w:left="709" w:firstLine="0"/>
        <w:rPr>
          <w:lang w:val="uk-UA"/>
        </w:rPr>
      </w:pPr>
      <w:r>
        <w:rPr>
          <w:lang w:val="uk-UA"/>
        </w:rPr>
        <w:t xml:space="preserve"> </w:t>
      </w:r>
    </w:p>
    <w:p w14:paraId="48BD14C8" w14:textId="4A159A7A" w:rsidR="00CE0037" w:rsidRDefault="00480E47" w:rsidP="005B535A">
      <w:pPr>
        <w:pStyle w:val="1"/>
        <w:ind w:left="709" w:firstLine="0"/>
        <w:rPr>
          <w:lang w:val="uk-UA"/>
        </w:rPr>
      </w:pPr>
      <w:r>
        <w:rPr>
          <w:lang w:val="uk-UA"/>
        </w:rPr>
        <w:lastRenderedPageBreak/>
        <w:t xml:space="preserve">                              </w:t>
      </w:r>
      <w:r w:rsidR="00175200">
        <w:rPr>
          <w:lang w:val="uk-UA"/>
        </w:rPr>
        <w:t xml:space="preserve">  </w:t>
      </w:r>
      <w:r>
        <w:rPr>
          <w:lang w:val="uk-UA"/>
        </w:rPr>
        <w:t xml:space="preserve">      </w:t>
      </w:r>
      <w:r>
        <w:rPr>
          <w:lang w:val="en-US"/>
        </w:rPr>
        <w:drawing>
          <wp:inline distT="0" distB="0" distL="0" distR="0" wp14:anchorId="0657EA42" wp14:editId="604EC114">
            <wp:extent cx="2256607" cy="4013708"/>
            <wp:effectExtent l="0" t="0" r="444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Menu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11141" cy="4110705"/>
                    </a:xfrm>
                    <a:prstGeom prst="rect">
                      <a:avLst/>
                    </a:prstGeom>
                  </pic:spPr>
                </pic:pic>
              </a:graphicData>
            </a:graphic>
          </wp:inline>
        </w:drawing>
      </w:r>
    </w:p>
    <w:p w14:paraId="77C01886" w14:textId="39D417C2" w:rsidR="00480E47" w:rsidRDefault="00480E47" w:rsidP="00480E47">
      <w:pPr>
        <w:pStyle w:val="1"/>
        <w:ind w:left="709" w:firstLine="0"/>
        <w:rPr>
          <w:lang w:val="uk-UA"/>
        </w:rPr>
      </w:pPr>
      <w:r>
        <w:rPr>
          <w:lang w:val="uk-UA"/>
        </w:rPr>
        <w:t xml:space="preserve">                  </w:t>
      </w:r>
      <w:r w:rsidR="00175200">
        <w:rPr>
          <w:lang w:val="uk-UA"/>
        </w:rPr>
        <w:t xml:space="preserve">    </w:t>
      </w:r>
      <w:r>
        <w:rPr>
          <w:lang w:val="uk-UA"/>
        </w:rPr>
        <w:t xml:space="preserve">  </w:t>
      </w:r>
      <w:r w:rsidRPr="00C64E75">
        <w:rPr>
          <w:lang w:val="uk-UA"/>
        </w:rPr>
        <w:t xml:space="preserve">Рисунок </w:t>
      </w:r>
      <w:r>
        <w:rPr>
          <w:lang w:val="uk-UA"/>
        </w:rPr>
        <w:t>1</w:t>
      </w:r>
      <w:r w:rsidRPr="00C64E75">
        <w:rPr>
          <w:lang w:val="uk-UA"/>
        </w:rPr>
        <w:t>.</w:t>
      </w:r>
      <w:r>
        <w:rPr>
          <w:lang w:val="uk-UA"/>
        </w:rPr>
        <w:t>2</w:t>
      </w:r>
      <w:r w:rsidRPr="00C64E75">
        <w:rPr>
          <w:lang w:val="uk-UA"/>
        </w:rPr>
        <w:t xml:space="preserve"> </w:t>
      </w:r>
      <w:r>
        <w:rPr>
          <w:lang w:val="uk-UA"/>
        </w:rPr>
        <w:t>– Пераша секція головного меню.</w:t>
      </w:r>
    </w:p>
    <w:p w14:paraId="152ADEAD" w14:textId="2D5DDB84" w:rsidR="00480E47" w:rsidRDefault="00480E47" w:rsidP="00480E47">
      <w:pPr>
        <w:pStyle w:val="1"/>
        <w:ind w:left="709" w:firstLine="0"/>
        <w:rPr>
          <w:lang w:val="uk-UA"/>
        </w:rPr>
      </w:pPr>
      <w:r>
        <w:rPr>
          <w:lang w:val="uk-UA"/>
        </w:rPr>
        <w:t xml:space="preserve">                             </w:t>
      </w:r>
      <w:r w:rsidR="00175200">
        <w:rPr>
          <w:lang w:val="uk-UA"/>
        </w:rPr>
        <w:t xml:space="preserve">  </w:t>
      </w:r>
      <w:r>
        <w:rPr>
          <w:lang w:val="uk-UA"/>
        </w:rPr>
        <w:t xml:space="preserve">       </w:t>
      </w:r>
      <w:r>
        <w:rPr>
          <w:lang w:val="en-US"/>
        </w:rPr>
        <w:drawing>
          <wp:inline distT="0" distB="0" distL="0" distR="0" wp14:anchorId="3BCD3D10" wp14:editId="12447A8A">
            <wp:extent cx="2270317" cy="4038092"/>
            <wp:effectExtent l="0" t="0" r="0" b="63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Menu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317376" cy="4121793"/>
                    </a:xfrm>
                    <a:prstGeom prst="rect">
                      <a:avLst/>
                    </a:prstGeom>
                  </pic:spPr>
                </pic:pic>
              </a:graphicData>
            </a:graphic>
          </wp:inline>
        </w:drawing>
      </w:r>
    </w:p>
    <w:p w14:paraId="7E044DD6" w14:textId="342B1506" w:rsidR="00175200" w:rsidRDefault="00175200" w:rsidP="00175200">
      <w:pPr>
        <w:pStyle w:val="1"/>
        <w:ind w:left="709" w:firstLine="0"/>
        <w:rPr>
          <w:lang w:val="uk-UA"/>
        </w:rPr>
      </w:pPr>
      <w:r>
        <w:rPr>
          <w:lang w:val="uk-UA"/>
        </w:rPr>
        <w:t xml:space="preserve">                        </w:t>
      </w:r>
      <w:r w:rsidRPr="00C64E75">
        <w:rPr>
          <w:lang w:val="uk-UA"/>
        </w:rPr>
        <w:t xml:space="preserve">Рисунок </w:t>
      </w:r>
      <w:r>
        <w:rPr>
          <w:lang w:val="uk-UA"/>
        </w:rPr>
        <w:t>1</w:t>
      </w:r>
      <w:r w:rsidRPr="00C64E75">
        <w:rPr>
          <w:lang w:val="uk-UA"/>
        </w:rPr>
        <w:t>.</w:t>
      </w:r>
      <w:r>
        <w:rPr>
          <w:lang w:val="uk-UA"/>
        </w:rPr>
        <w:t>3</w:t>
      </w:r>
      <w:r w:rsidRPr="00C64E75">
        <w:rPr>
          <w:lang w:val="uk-UA"/>
        </w:rPr>
        <w:t xml:space="preserve"> </w:t>
      </w:r>
      <w:r>
        <w:rPr>
          <w:lang w:val="uk-UA"/>
        </w:rPr>
        <w:t>– Друга секція головного меню.</w:t>
      </w:r>
    </w:p>
    <w:p w14:paraId="49C132BB" w14:textId="0A9248F2" w:rsidR="00C252E8" w:rsidRDefault="00207D9C" w:rsidP="00175200">
      <w:pPr>
        <w:pStyle w:val="1"/>
        <w:ind w:left="709" w:firstLine="0"/>
        <w:rPr>
          <w:lang w:val="uk-UA"/>
        </w:rPr>
      </w:pPr>
      <w:r>
        <w:rPr>
          <w:lang w:val="uk-UA"/>
        </w:rPr>
        <w:lastRenderedPageBreak/>
        <w:t xml:space="preserve">З точку зору зручності то даний тип меню виконаний не </w:t>
      </w:r>
      <w:r w:rsidR="002A568C">
        <w:rPr>
          <w:lang w:val="uk-UA"/>
        </w:rPr>
        <w:t>вірно</w:t>
      </w:r>
      <w:r>
        <w:rPr>
          <w:lang w:val="uk-UA"/>
        </w:rPr>
        <w:t xml:space="preserve"> </w:t>
      </w:r>
      <w:r w:rsidR="00C252E8">
        <w:rPr>
          <w:lang w:val="uk-UA"/>
        </w:rPr>
        <w:t>через</w:t>
      </w:r>
      <w:r>
        <w:rPr>
          <w:lang w:val="uk-UA"/>
        </w:rPr>
        <w:t xml:space="preserve"> однчасн</w:t>
      </w:r>
      <w:r w:rsidR="00C252E8">
        <w:rPr>
          <w:lang w:val="uk-UA"/>
        </w:rPr>
        <w:t xml:space="preserve">у </w:t>
      </w:r>
      <w:r>
        <w:rPr>
          <w:lang w:val="uk-UA"/>
        </w:rPr>
        <w:t>подач</w:t>
      </w:r>
      <w:r w:rsidR="00C252E8">
        <w:rPr>
          <w:lang w:val="uk-UA"/>
        </w:rPr>
        <w:t>у</w:t>
      </w:r>
      <w:r>
        <w:rPr>
          <w:lang w:val="uk-UA"/>
        </w:rPr>
        <w:t xml:space="preserve"> багатьох пунктів. Також не дуже зрозуміло навіщо було робити спеціальний пункт для повернення на попе</w:t>
      </w:r>
      <w:r w:rsidR="00C252E8">
        <w:rPr>
          <w:lang w:val="uk-UA"/>
        </w:rPr>
        <w:t xml:space="preserve">редню секцію, якщо є можливість сенсорно повертатись по секціям. </w:t>
      </w:r>
    </w:p>
    <w:p w14:paraId="307DE81D" w14:textId="77777777" w:rsidR="002A568C" w:rsidRDefault="00920DEF" w:rsidP="00920DEF">
      <w:pPr>
        <w:pStyle w:val="1"/>
        <w:ind w:left="709" w:firstLine="0"/>
        <w:rPr>
          <w:lang w:val="uk-UA"/>
        </w:rPr>
      </w:pPr>
      <w:r>
        <w:rPr>
          <w:lang w:val="uk-UA"/>
        </w:rPr>
        <w:t xml:space="preserve">Однією з основних функцій додатку </w:t>
      </w:r>
      <w:r w:rsidR="002A568C">
        <w:rPr>
          <w:lang w:val="uk-UA"/>
        </w:rPr>
        <w:t>є</w:t>
      </w:r>
      <w:r>
        <w:rPr>
          <w:lang w:val="uk-UA"/>
        </w:rPr>
        <w:t xml:space="preserve"> можливість подивитися інформацію про аккаунт користувача. </w:t>
      </w:r>
    </w:p>
    <w:p w14:paraId="1324C911" w14:textId="693E6B9C" w:rsidR="00920DEF" w:rsidRDefault="00C252E8" w:rsidP="00920DEF">
      <w:pPr>
        <w:pStyle w:val="1"/>
        <w:ind w:left="709" w:firstLine="0"/>
        <w:rPr>
          <w:lang w:val="uk-UA"/>
        </w:rPr>
      </w:pPr>
      <w:r>
        <w:rPr>
          <w:lang w:val="uk-UA"/>
        </w:rPr>
        <w:t>На рисунку 1.4 подано інформацію про аккаунт.</w:t>
      </w:r>
    </w:p>
    <w:p w14:paraId="49ADE306" w14:textId="04BEFF37" w:rsidR="00C252E8" w:rsidRDefault="00920DEF" w:rsidP="00920DEF">
      <w:pPr>
        <w:pStyle w:val="1"/>
        <w:ind w:left="709" w:firstLine="0"/>
        <w:rPr>
          <w:lang w:val="uk-UA"/>
        </w:rPr>
      </w:pPr>
      <w:r>
        <w:rPr>
          <w:lang w:val="uk-UA"/>
        </w:rPr>
        <w:t xml:space="preserve">                            </w:t>
      </w:r>
      <w:r>
        <w:rPr>
          <w:lang w:val="en-US"/>
        </w:rPr>
        <w:drawing>
          <wp:inline distT="0" distB="0" distL="0" distR="0" wp14:anchorId="3595CC77" wp14:editId="00A63EAC">
            <wp:extent cx="3288232" cy="5848604"/>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MyAccount.jpg"/>
                    <pic:cNvPicPr/>
                  </pic:nvPicPr>
                  <pic:blipFill>
                    <a:blip r:embed="rId11">
                      <a:extLst>
                        <a:ext uri="{28A0092B-C50C-407E-A947-70E740481C1C}">
                          <a14:useLocalDpi xmlns:a14="http://schemas.microsoft.com/office/drawing/2010/main" val="0"/>
                        </a:ext>
                      </a:extLst>
                    </a:blip>
                    <a:stretch>
                      <a:fillRect/>
                    </a:stretch>
                  </pic:blipFill>
                  <pic:spPr>
                    <a:xfrm>
                      <a:off x="0" y="0"/>
                      <a:ext cx="3292971" cy="5857034"/>
                    </a:xfrm>
                    <a:prstGeom prst="rect">
                      <a:avLst/>
                    </a:prstGeom>
                  </pic:spPr>
                </pic:pic>
              </a:graphicData>
            </a:graphic>
          </wp:inline>
        </w:drawing>
      </w:r>
      <w:r w:rsidR="00C252E8">
        <w:rPr>
          <w:lang w:val="uk-UA"/>
        </w:rPr>
        <w:t xml:space="preserve"> </w:t>
      </w:r>
    </w:p>
    <w:p w14:paraId="2E519356" w14:textId="39DAEB6F" w:rsidR="00920DEF" w:rsidRDefault="00920DEF" w:rsidP="00920DEF">
      <w:pPr>
        <w:pStyle w:val="1"/>
        <w:ind w:left="709" w:firstLine="0"/>
        <w:rPr>
          <w:lang w:val="uk-UA"/>
        </w:rPr>
      </w:pPr>
      <w:r>
        <w:rPr>
          <w:lang w:val="uk-UA"/>
        </w:rPr>
        <w:t xml:space="preserve">                                Рисунок 1.4 – Інформація про аккаунт.</w:t>
      </w:r>
    </w:p>
    <w:p w14:paraId="13DE256A" w14:textId="77777777" w:rsidR="00C252E8" w:rsidRPr="00920DEF" w:rsidRDefault="00C252E8" w:rsidP="00175200">
      <w:pPr>
        <w:pStyle w:val="1"/>
        <w:ind w:left="709" w:firstLine="0"/>
        <w:rPr>
          <w:lang w:val="en-US"/>
        </w:rPr>
      </w:pPr>
    </w:p>
    <w:p w14:paraId="501CA2CA" w14:textId="69AC05C9" w:rsidR="00C252E8" w:rsidRDefault="00BA3763" w:rsidP="00175200">
      <w:pPr>
        <w:pStyle w:val="1"/>
        <w:ind w:left="709" w:firstLine="0"/>
        <w:rPr>
          <w:lang w:val="uk-UA"/>
        </w:rPr>
      </w:pPr>
      <w:r>
        <w:rPr>
          <w:lang w:val="uk-UA"/>
        </w:rPr>
        <w:lastRenderedPageBreak/>
        <w:t>Слід зазначити, що інформація</w:t>
      </w:r>
      <w:r w:rsidR="002A568C">
        <w:rPr>
          <w:lang w:val="uk-UA"/>
        </w:rPr>
        <w:t xml:space="preserve"> подана у більш-менш повному виг</w:t>
      </w:r>
      <w:r>
        <w:rPr>
          <w:lang w:val="uk-UA"/>
        </w:rPr>
        <w:t xml:space="preserve">ляді. </w:t>
      </w:r>
      <w:r>
        <w:rPr>
          <w:lang w:val="uk-UA"/>
        </w:rPr>
        <w:br/>
        <w:t xml:space="preserve">Наступна функціональність дає змогу передивитися існуючі тарифні плани та вибрати собі новий з подальшою зміною на наступний місяць. </w:t>
      </w:r>
    </w:p>
    <w:p w14:paraId="5C11187A" w14:textId="74F6B468" w:rsidR="00BA3763" w:rsidRDefault="00BA3763" w:rsidP="00175200">
      <w:pPr>
        <w:pStyle w:val="1"/>
        <w:ind w:left="709" w:firstLine="0"/>
        <w:rPr>
          <w:lang w:val="uk-UA"/>
        </w:rPr>
      </w:pPr>
      <w:r>
        <w:rPr>
          <w:lang w:val="uk-UA"/>
        </w:rPr>
        <w:t xml:space="preserve">На рисунку 1.5 представлено список тарифів сотового оператора. </w:t>
      </w:r>
    </w:p>
    <w:p w14:paraId="0E977732" w14:textId="77777777" w:rsidR="00BA3763" w:rsidRDefault="00BA3763" w:rsidP="00175200">
      <w:pPr>
        <w:pStyle w:val="1"/>
        <w:ind w:left="709" w:firstLine="0"/>
        <w:rPr>
          <w:lang w:val="uk-UA"/>
        </w:rPr>
      </w:pPr>
    </w:p>
    <w:p w14:paraId="68D9574B" w14:textId="63C47ED8" w:rsidR="00BA3763" w:rsidRDefault="00BA3763" w:rsidP="00175200">
      <w:pPr>
        <w:pStyle w:val="1"/>
        <w:ind w:left="709" w:firstLine="0"/>
        <w:rPr>
          <w:lang w:val="en-US"/>
        </w:rPr>
      </w:pPr>
      <w:r>
        <w:rPr>
          <w:lang w:val="en-US"/>
        </w:rPr>
        <w:t xml:space="preserve">                          </w:t>
      </w:r>
      <w:r>
        <w:rPr>
          <w:lang w:val="en-US"/>
        </w:rPr>
        <w:drawing>
          <wp:inline distT="0" distB="0" distL="0" distR="0" wp14:anchorId="10827C31" wp14:editId="114491BB">
            <wp:extent cx="3453003" cy="6141676"/>
            <wp:effectExtent l="0" t="0" r="1905" b="571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TarifPlan.jpg"/>
                    <pic:cNvPicPr/>
                  </pic:nvPicPr>
                  <pic:blipFill>
                    <a:blip r:embed="rId12">
                      <a:extLst>
                        <a:ext uri="{28A0092B-C50C-407E-A947-70E740481C1C}">
                          <a14:useLocalDpi xmlns:a14="http://schemas.microsoft.com/office/drawing/2010/main" val="0"/>
                        </a:ext>
                      </a:extLst>
                    </a:blip>
                    <a:stretch>
                      <a:fillRect/>
                    </a:stretch>
                  </pic:blipFill>
                  <pic:spPr>
                    <a:xfrm>
                      <a:off x="0" y="0"/>
                      <a:ext cx="3466213" cy="6165172"/>
                    </a:xfrm>
                    <a:prstGeom prst="rect">
                      <a:avLst/>
                    </a:prstGeom>
                  </pic:spPr>
                </pic:pic>
              </a:graphicData>
            </a:graphic>
          </wp:inline>
        </w:drawing>
      </w:r>
    </w:p>
    <w:p w14:paraId="1B14E4CC" w14:textId="77777777" w:rsidR="00442312" w:rsidRDefault="00442312" w:rsidP="00175200">
      <w:pPr>
        <w:pStyle w:val="1"/>
        <w:ind w:left="709" w:firstLine="0"/>
        <w:rPr>
          <w:lang w:val="en-US"/>
        </w:rPr>
      </w:pPr>
    </w:p>
    <w:p w14:paraId="044321D4" w14:textId="7163E786" w:rsidR="00BA3763" w:rsidRDefault="00BA3763" w:rsidP="00BA3763">
      <w:pPr>
        <w:pStyle w:val="1"/>
        <w:ind w:left="0" w:firstLine="0"/>
        <w:rPr>
          <w:lang w:val="uk-UA"/>
        </w:rPr>
      </w:pPr>
      <w:r>
        <w:rPr>
          <w:lang w:val="uk-UA"/>
        </w:rPr>
        <w:tab/>
        <w:t xml:space="preserve">      </w:t>
      </w:r>
      <w:r w:rsidR="004A5328">
        <w:rPr>
          <w:lang w:val="uk-UA"/>
        </w:rPr>
        <w:t xml:space="preserve"> </w:t>
      </w:r>
      <w:r>
        <w:rPr>
          <w:lang w:val="uk-UA"/>
        </w:rPr>
        <w:t>Рисунок 1.5 – Cписок з тарифними планами сотового оператора.</w:t>
      </w:r>
    </w:p>
    <w:p w14:paraId="438829F4" w14:textId="77777777" w:rsidR="00F6367B" w:rsidRDefault="00F6367B" w:rsidP="00BA3763">
      <w:pPr>
        <w:pStyle w:val="1"/>
        <w:ind w:left="0" w:firstLine="0"/>
        <w:rPr>
          <w:lang w:val="uk-UA"/>
        </w:rPr>
      </w:pPr>
    </w:p>
    <w:p w14:paraId="59BE4031" w14:textId="77777777" w:rsidR="00F6367B" w:rsidRPr="00BA3763" w:rsidRDefault="00F6367B" w:rsidP="00BA3763">
      <w:pPr>
        <w:pStyle w:val="1"/>
        <w:ind w:left="0" w:firstLine="0"/>
        <w:rPr>
          <w:lang w:val="en-US"/>
        </w:rPr>
      </w:pPr>
    </w:p>
    <w:p w14:paraId="6ED62D91" w14:textId="77777777" w:rsidR="002A568C" w:rsidRDefault="002A568C" w:rsidP="00175200">
      <w:pPr>
        <w:pStyle w:val="1"/>
        <w:ind w:left="709" w:firstLine="0"/>
        <w:rPr>
          <w:lang w:val="uk-UA"/>
        </w:rPr>
      </w:pPr>
      <w:r>
        <w:rPr>
          <w:lang w:val="uk-UA"/>
        </w:rPr>
        <w:t xml:space="preserve">                              </w:t>
      </w:r>
      <w:r>
        <w:rPr>
          <w:lang w:val="en-US"/>
        </w:rPr>
        <w:drawing>
          <wp:inline distT="0" distB="0" distL="0" distR="0" wp14:anchorId="5A56FE0B" wp14:editId="0FB9EAF0">
            <wp:extent cx="3110103" cy="5531779"/>
            <wp:effectExtent l="0" t="0" r="0" b="571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DescriptionOfPlan.jpg"/>
                    <pic:cNvPicPr/>
                  </pic:nvPicPr>
                  <pic:blipFill>
                    <a:blip r:embed="rId13">
                      <a:extLst>
                        <a:ext uri="{28A0092B-C50C-407E-A947-70E740481C1C}">
                          <a14:useLocalDpi xmlns:a14="http://schemas.microsoft.com/office/drawing/2010/main" val="0"/>
                        </a:ext>
                      </a:extLst>
                    </a:blip>
                    <a:stretch>
                      <a:fillRect/>
                    </a:stretch>
                  </pic:blipFill>
                  <pic:spPr>
                    <a:xfrm>
                      <a:off x="0" y="0"/>
                      <a:ext cx="3120079" cy="5549522"/>
                    </a:xfrm>
                    <a:prstGeom prst="rect">
                      <a:avLst/>
                    </a:prstGeom>
                  </pic:spPr>
                </pic:pic>
              </a:graphicData>
            </a:graphic>
          </wp:inline>
        </w:drawing>
      </w:r>
    </w:p>
    <w:p w14:paraId="209761C1" w14:textId="77777777" w:rsidR="00F6367B" w:rsidRDefault="00F6367B" w:rsidP="00175200">
      <w:pPr>
        <w:pStyle w:val="1"/>
        <w:ind w:left="709" w:firstLine="0"/>
        <w:rPr>
          <w:lang w:val="uk-UA"/>
        </w:rPr>
      </w:pPr>
    </w:p>
    <w:p w14:paraId="72B18DBC" w14:textId="6A8DF7B6" w:rsidR="00F6367B" w:rsidRDefault="002A568C" w:rsidP="00F6367B">
      <w:pPr>
        <w:pStyle w:val="1"/>
        <w:ind w:left="709" w:firstLine="0"/>
        <w:rPr>
          <w:lang w:val="uk-UA"/>
        </w:rPr>
      </w:pPr>
      <w:r>
        <w:rPr>
          <w:lang w:val="uk-UA"/>
        </w:rPr>
        <w:t xml:space="preserve">     </w:t>
      </w:r>
      <w:r>
        <w:rPr>
          <w:lang w:val="uk-UA"/>
        </w:rPr>
        <w:tab/>
        <w:t xml:space="preserve">                    Рисунок 1.6 – Детальна інформація про тариф.</w:t>
      </w:r>
    </w:p>
    <w:p w14:paraId="6468F172" w14:textId="5B7CDB79" w:rsidR="00F24780" w:rsidRDefault="002A568C" w:rsidP="00F6367B">
      <w:pPr>
        <w:pStyle w:val="1"/>
        <w:rPr>
          <w:lang w:val="uk-UA"/>
        </w:rPr>
      </w:pPr>
      <w:r>
        <w:rPr>
          <w:lang w:val="uk-UA"/>
        </w:rPr>
        <w:t xml:space="preserve">Можливість переходу до нового тарифного плану у додатку є гарним тоном інтерактивності </w:t>
      </w:r>
      <w:r w:rsidR="00F24780">
        <w:rPr>
          <w:lang w:val="uk-UA"/>
        </w:rPr>
        <w:t xml:space="preserve">з користувачем. Проти гарної функціональності на даному екрані помітно поїхавшу розмітку, що ріже око користувача. </w:t>
      </w:r>
    </w:p>
    <w:p w14:paraId="06B779C2" w14:textId="47C128FC" w:rsidR="00175200" w:rsidRDefault="00F24780" w:rsidP="00F6367B">
      <w:pPr>
        <w:pStyle w:val="1"/>
        <w:rPr>
          <w:lang w:val="uk-UA"/>
        </w:rPr>
      </w:pPr>
      <w:r>
        <w:rPr>
          <w:lang w:val="uk-UA"/>
        </w:rPr>
        <w:t xml:space="preserve"> </w:t>
      </w:r>
      <w:r w:rsidR="00F6367B">
        <w:rPr>
          <w:lang w:val="uk-UA"/>
        </w:rPr>
        <w:t xml:space="preserve">До списку однієї з привабливих функцій даного додатку можна віднести можливість поповнення рахунку в додадку з двома опціями: </w:t>
      </w:r>
      <w:r w:rsidR="00F6367B">
        <w:rPr>
          <w:lang w:val="uk-UA"/>
        </w:rPr>
        <w:br/>
        <w:t>- через скреч карту(</w:t>
      </w:r>
      <w:r w:rsidR="00F6367B">
        <w:rPr>
          <w:lang w:val="en-US"/>
        </w:rPr>
        <w:t>By scratch card</w:t>
      </w:r>
      <w:r w:rsidR="00F6367B">
        <w:rPr>
          <w:lang w:val="uk-UA"/>
        </w:rPr>
        <w:t>)</w:t>
      </w:r>
      <w:r w:rsidR="00F6367B">
        <w:rPr>
          <w:lang w:val="uk-UA"/>
        </w:rPr>
        <w:br/>
        <w:t>- через кредитну карту(By credit card)</w:t>
      </w:r>
    </w:p>
    <w:p w14:paraId="584E1E57" w14:textId="32CC1CE2" w:rsidR="00F6367B" w:rsidRPr="00CE0037" w:rsidRDefault="00F6367B" w:rsidP="00F6367B">
      <w:pPr>
        <w:pStyle w:val="1"/>
        <w:rPr>
          <w:lang w:val="uk-UA"/>
        </w:rPr>
      </w:pPr>
      <w:r>
        <w:rPr>
          <w:lang w:val="uk-UA"/>
        </w:rPr>
        <w:lastRenderedPageBreak/>
        <w:t xml:space="preserve">Таким чином маючи встановлений додаток та кредитну картку, не потрібно шукати термінали поповнення рахунку та сплачувати комісію у процентному відношенні від 1 до 3 відстоків. </w:t>
      </w:r>
    </w:p>
    <w:p w14:paraId="2EE774D2" w14:textId="4B1FAA7E" w:rsidR="00394F9B" w:rsidRDefault="00721A99" w:rsidP="00A30E38">
      <w:pPr>
        <w:widowControl w:val="0"/>
        <w:spacing w:after="0"/>
        <w:ind w:right="142" w:firstLine="708"/>
        <w:jc w:val="both"/>
        <w:outlineLvl w:val="2"/>
        <w:rPr>
          <w:color w:val="000000" w:themeColor="text1"/>
          <w:lang w:val="uk-UA"/>
        </w:rPr>
      </w:pPr>
      <w:r>
        <w:rPr>
          <w:color w:val="000000" w:themeColor="text1"/>
          <w:lang w:val="uk-UA"/>
        </w:rPr>
        <w:t xml:space="preserve">                      </w:t>
      </w:r>
      <w:r>
        <w:rPr>
          <w:noProof/>
          <w:color w:val="000000" w:themeColor="text1"/>
          <w:lang w:val="en-US"/>
        </w:rPr>
        <w:drawing>
          <wp:inline distT="0" distB="0" distL="0" distR="0" wp14:anchorId="1778485F" wp14:editId="77221607">
            <wp:extent cx="3735446" cy="6644042"/>
            <wp:effectExtent l="0" t="0" r="0" b="1079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RefillCard.jpg"/>
                    <pic:cNvPicPr/>
                  </pic:nvPicPr>
                  <pic:blipFill>
                    <a:blip r:embed="rId14">
                      <a:extLst>
                        <a:ext uri="{28A0092B-C50C-407E-A947-70E740481C1C}">
                          <a14:useLocalDpi xmlns:a14="http://schemas.microsoft.com/office/drawing/2010/main" val="0"/>
                        </a:ext>
                      </a:extLst>
                    </a:blip>
                    <a:stretch>
                      <a:fillRect/>
                    </a:stretch>
                  </pic:blipFill>
                  <pic:spPr>
                    <a:xfrm>
                      <a:off x="0" y="0"/>
                      <a:ext cx="3744191" cy="6659596"/>
                    </a:xfrm>
                    <a:prstGeom prst="rect">
                      <a:avLst/>
                    </a:prstGeom>
                  </pic:spPr>
                </pic:pic>
              </a:graphicData>
            </a:graphic>
          </wp:inline>
        </w:drawing>
      </w:r>
    </w:p>
    <w:p w14:paraId="37A5CB47" w14:textId="77777777" w:rsidR="00793DBC" w:rsidRPr="007677CD" w:rsidRDefault="00793DBC" w:rsidP="00A30E38">
      <w:pPr>
        <w:widowControl w:val="0"/>
        <w:spacing w:after="0"/>
        <w:ind w:right="142" w:firstLine="708"/>
        <w:jc w:val="both"/>
        <w:outlineLvl w:val="2"/>
        <w:rPr>
          <w:color w:val="000000" w:themeColor="text1"/>
          <w:lang w:val="uk-UA"/>
        </w:rPr>
      </w:pPr>
    </w:p>
    <w:p w14:paraId="7303E610" w14:textId="6F2ED1FE" w:rsidR="00777EBE" w:rsidRDefault="0029779F" w:rsidP="0029779F">
      <w:pPr>
        <w:ind w:firstLine="708"/>
      </w:pPr>
      <w:bookmarkStart w:id="5" w:name="_Toc422830876"/>
      <w:r>
        <w:rPr>
          <w:lang w:val="uk-UA"/>
        </w:rPr>
        <w:t xml:space="preserve">                                 Рисунок 1.7 – Поповнення рахунку.</w:t>
      </w:r>
    </w:p>
    <w:p w14:paraId="779DD73D" w14:textId="0FE851FB" w:rsidR="00777EBE" w:rsidRPr="002058C5" w:rsidRDefault="00F6367B" w:rsidP="00777EBE">
      <w:pPr>
        <w:rPr>
          <w:lang w:val="en-US"/>
        </w:rPr>
      </w:pPr>
      <w:r>
        <w:rPr>
          <w:lang w:val="en-US"/>
        </w:rPr>
        <w:tab/>
      </w:r>
    </w:p>
    <w:p w14:paraId="3C69F2E0" w14:textId="08E67CB1" w:rsidR="000030DA" w:rsidRDefault="00721A99" w:rsidP="00A30E38">
      <w:pPr>
        <w:pStyle w:val="Heading3"/>
        <w:spacing w:before="0"/>
      </w:pPr>
      <w:r>
        <w:lastRenderedPageBreak/>
        <w:t xml:space="preserve">                      </w:t>
      </w:r>
      <w:r>
        <w:rPr>
          <w:noProof/>
          <w:lang w:val="en-US"/>
        </w:rPr>
        <w:drawing>
          <wp:inline distT="0" distB="0" distL="0" distR="0" wp14:anchorId="1715E3BE" wp14:editId="6BC904D3">
            <wp:extent cx="3735445" cy="6644042"/>
            <wp:effectExtent l="0" t="0" r="0" b="1079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Settings.jpg"/>
                    <pic:cNvPicPr/>
                  </pic:nvPicPr>
                  <pic:blipFill>
                    <a:blip r:embed="rId15">
                      <a:extLst>
                        <a:ext uri="{28A0092B-C50C-407E-A947-70E740481C1C}">
                          <a14:useLocalDpi xmlns:a14="http://schemas.microsoft.com/office/drawing/2010/main" val="0"/>
                        </a:ext>
                      </a:extLst>
                    </a:blip>
                    <a:stretch>
                      <a:fillRect/>
                    </a:stretch>
                  </pic:blipFill>
                  <pic:spPr>
                    <a:xfrm>
                      <a:off x="0" y="0"/>
                      <a:ext cx="3749964" cy="6669867"/>
                    </a:xfrm>
                    <a:prstGeom prst="rect">
                      <a:avLst/>
                    </a:prstGeom>
                  </pic:spPr>
                </pic:pic>
              </a:graphicData>
            </a:graphic>
          </wp:inline>
        </w:drawing>
      </w:r>
    </w:p>
    <w:p w14:paraId="77D658C5" w14:textId="14AE07D8" w:rsidR="00721A99" w:rsidRDefault="00721A99" w:rsidP="00721A99">
      <w:pPr>
        <w:rPr>
          <w:lang w:val="uk-UA"/>
        </w:rPr>
      </w:pPr>
      <w:r>
        <w:tab/>
      </w:r>
      <w:r w:rsidR="0029779F">
        <w:tab/>
      </w:r>
      <w:r w:rsidR="0029779F">
        <w:tab/>
        <w:t xml:space="preserve">        </w:t>
      </w:r>
      <w:r w:rsidR="0029779F">
        <w:rPr>
          <w:lang w:val="uk-UA"/>
        </w:rPr>
        <w:t>Рисунок 1.8 – Налаштування профайлу.</w:t>
      </w:r>
    </w:p>
    <w:p w14:paraId="2DBC8976" w14:textId="1C407B10" w:rsidR="00FE4307" w:rsidRDefault="0029779F" w:rsidP="0029779F">
      <w:pPr>
        <w:ind w:left="708"/>
        <w:rPr>
          <w:lang w:val="uk-UA"/>
        </w:rPr>
      </w:pPr>
      <w:r>
        <w:rPr>
          <w:lang w:val="uk-UA"/>
        </w:rPr>
        <w:t xml:space="preserve">Висновок: </w:t>
      </w:r>
      <w:r>
        <w:rPr>
          <w:lang w:val="uk-UA"/>
        </w:rPr>
        <w:br/>
      </w:r>
      <w:r>
        <w:rPr>
          <w:lang w:val="uk-UA"/>
        </w:rPr>
        <w:tab/>
        <w:t>Даний додаток втратив свою актуальність з точки зору графічного інтерфейсу</w:t>
      </w:r>
      <w:r w:rsidR="001337D6">
        <w:rPr>
          <w:lang w:val="uk-UA"/>
        </w:rPr>
        <w:t xml:space="preserve">. Це зумовлено  припиненням підтримки, що у свою чергу призвело до таких наслідків </w:t>
      </w:r>
      <w:r>
        <w:rPr>
          <w:lang w:val="uk-UA"/>
        </w:rPr>
        <w:t>. Багато функціональності</w:t>
      </w:r>
      <w:r w:rsidR="00FE4307">
        <w:rPr>
          <w:lang w:val="uk-UA"/>
        </w:rPr>
        <w:t xml:space="preserve"> не працює згідно пунктів меню </w:t>
      </w:r>
      <w:r w:rsidR="00FE4307">
        <w:rPr>
          <w:lang w:val="en-US"/>
        </w:rPr>
        <w:t>“Налаштування</w:t>
      </w:r>
      <w:r w:rsidR="001337D6">
        <w:rPr>
          <w:lang w:val="en-US"/>
        </w:rPr>
        <w:t xml:space="preserve"> профайлу</w:t>
      </w:r>
      <w:r w:rsidR="00FE4307">
        <w:rPr>
          <w:lang w:val="en-US"/>
        </w:rPr>
        <w:t xml:space="preserve">”, а саме: </w:t>
      </w:r>
      <w:r w:rsidR="00FE4307">
        <w:rPr>
          <w:lang w:val="en-US"/>
        </w:rPr>
        <w:br/>
        <w:t xml:space="preserve">- </w:t>
      </w:r>
      <w:r w:rsidR="00FE4307">
        <w:rPr>
          <w:lang w:val="uk-UA"/>
        </w:rPr>
        <w:t>Допомога(</w:t>
      </w:r>
      <w:r w:rsidR="00FE4307">
        <w:rPr>
          <w:lang w:val="en-US"/>
        </w:rPr>
        <w:t>Help</w:t>
      </w:r>
      <w:r w:rsidR="00FE4307">
        <w:rPr>
          <w:lang w:val="uk-UA"/>
        </w:rPr>
        <w:t>)</w:t>
      </w:r>
    </w:p>
    <w:p w14:paraId="21C96904" w14:textId="77777777" w:rsidR="00FE4307" w:rsidRDefault="00FE4307" w:rsidP="00FE4307">
      <w:pPr>
        <w:pStyle w:val="1"/>
        <w:numPr>
          <w:ilvl w:val="0"/>
          <w:numId w:val="24"/>
        </w:numPr>
        <w:rPr>
          <w:lang w:val="uk-UA"/>
        </w:rPr>
      </w:pPr>
      <w:r>
        <w:rPr>
          <w:lang w:val="uk-UA"/>
        </w:rPr>
        <w:t>Правила користування(Terms of USE)</w:t>
      </w:r>
    </w:p>
    <w:p w14:paraId="13000DB9" w14:textId="77777777" w:rsidR="001337D6" w:rsidRDefault="00FE4307" w:rsidP="001337D6">
      <w:pPr>
        <w:pStyle w:val="1"/>
        <w:numPr>
          <w:ilvl w:val="0"/>
          <w:numId w:val="24"/>
        </w:numPr>
        <w:rPr>
          <w:lang w:val="uk-UA"/>
        </w:rPr>
      </w:pPr>
      <w:r>
        <w:t>Про додаток(</w:t>
      </w:r>
      <w:r>
        <w:rPr>
          <w:lang w:val="en-US"/>
        </w:rPr>
        <w:t>About application</w:t>
      </w:r>
      <w:r w:rsidR="00F6367B">
        <w:t>)</w:t>
      </w:r>
    </w:p>
    <w:p w14:paraId="466091EE" w14:textId="041B2F81" w:rsidR="000030DA" w:rsidRPr="001337D6" w:rsidRDefault="008C5E28" w:rsidP="001337D6">
      <w:pPr>
        <w:pStyle w:val="1"/>
        <w:rPr>
          <w:lang w:val="uk-UA"/>
        </w:rPr>
      </w:pPr>
      <w:r w:rsidRPr="003F2F5C">
        <w:lastRenderedPageBreak/>
        <w:t xml:space="preserve">1.3 </w:t>
      </w:r>
      <w:r w:rsidR="00056397" w:rsidRPr="003F2F5C">
        <w:t>Постановка задачі</w:t>
      </w:r>
      <w:bookmarkStart w:id="6" w:name="_Toc421535466"/>
      <w:bookmarkStart w:id="7" w:name="_Toc422830877"/>
      <w:bookmarkEnd w:id="5"/>
    </w:p>
    <w:p w14:paraId="50D467FC" w14:textId="7E46400E" w:rsidR="00AF6495" w:rsidRDefault="006E0C42" w:rsidP="00E25604">
      <w:pPr>
        <w:pStyle w:val="1"/>
      </w:pPr>
      <w:r w:rsidRPr="003F2F5C">
        <w:t>1.3.1</w:t>
      </w:r>
      <w:r w:rsidR="008C5E28" w:rsidRPr="003F2F5C">
        <w:t xml:space="preserve"> </w:t>
      </w:r>
      <w:bookmarkStart w:id="8" w:name="_Toc421535468"/>
      <w:bookmarkEnd w:id="6"/>
      <w:bookmarkEnd w:id="7"/>
      <w:r w:rsidR="00F97A93" w:rsidRPr="00F97A93">
        <w:t>Підзадачі для реалізації мобільного додатку</w:t>
      </w:r>
      <w:bookmarkStart w:id="9" w:name="_Toc422830878"/>
    </w:p>
    <w:p w14:paraId="4B8EF6EC" w14:textId="61BD0BD0" w:rsidR="00AF6495" w:rsidRDefault="00AF6495" w:rsidP="00E25604">
      <w:pPr>
        <w:pStyle w:val="1"/>
        <w:rPr>
          <w:lang w:val="uk-UA"/>
        </w:rPr>
      </w:pPr>
      <w:r>
        <w:rPr>
          <w:lang w:val="uk-UA"/>
        </w:rPr>
        <w:t>-  Згідно до вимог мобільного додатку виділити стек технологій для реалізації</w:t>
      </w:r>
      <w:r w:rsidRPr="003F2F5C">
        <w:rPr>
          <w:lang w:val="uk-UA"/>
        </w:rPr>
        <w:t>.</w:t>
      </w:r>
    </w:p>
    <w:p w14:paraId="1C574B57" w14:textId="4159F544" w:rsidR="00586014" w:rsidRPr="00AF6495" w:rsidRDefault="00586014" w:rsidP="00E25604">
      <w:pPr>
        <w:pStyle w:val="1"/>
        <w:rPr>
          <w:lang w:val="uk-UA"/>
        </w:rPr>
      </w:pPr>
      <w:r>
        <w:rPr>
          <w:lang w:val="uk-UA"/>
        </w:rPr>
        <w:t xml:space="preserve">-  Закладення базової архітектури взаємодії класів, модулів у додатку.  </w:t>
      </w:r>
    </w:p>
    <w:p w14:paraId="488B2EE3" w14:textId="0F4FA477" w:rsidR="000030DA" w:rsidRPr="003F2F5C" w:rsidRDefault="000030DA" w:rsidP="00E25604">
      <w:pPr>
        <w:pStyle w:val="1"/>
        <w:rPr>
          <w:lang w:val="uk-UA"/>
        </w:rPr>
      </w:pPr>
      <w:r>
        <w:rPr>
          <w:lang w:val="uk-UA"/>
        </w:rPr>
        <w:t>-</w:t>
      </w:r>
      <w:r w:rsidR="004C59BD">
        <w:rPr>
          <w:lang w:val="uk-UA"/>
        </w:rPr>
        <w:t xml:space="preserve">  Реалізація серверної частини для мапінгу </w:t>
      </w:r>
      <w:r w:rsidR="00AF6495">
        <w:rPr>
          <w:lang w:val="uk-UA"/>
        </w:rPr>
        <w:t>відповідей сервера у моделі даних для додатку.</w:t>
      </w:r>
    </w:p>
    <w:p w14:paraId="1E929AE6" w14:textId="67CC23ED" w:rsidR="000030DA" w:rsidRPr="003F2F5C" w:rsidRDefault="000030DA" w:rsidP="00E25604">
      <w:pPr>
        <w:pStyle w:val="1"/>
        <w:rPr>
          <w:lang w:val="uk-UA"/>
        </w:rPr>
      </w:pPr>
      <w:r>
        <w:rPr>
          <w:lang w:val="uk-UA"/>
        </w:rPr>
        <w:t>-</w:t>
      </w:r>
      <w:r w:rsidR="00AF6495">
        <w:rPr>
          <w:lang w:val="uk-UA"/>
        </w:rPr>
        <w:t xml:space="preserve"> Реалізація основних функцій додатку, з дотриманням вимог дизайну та урахуванням закладеної бізнес логіки сотового оператора по розподілу данних для користувачів оператора </w:t>
      </w:r>
      <w:r w:rsidR="00AF6495">
        <w:rPr>
          <w:lang w:val="en-US"/>
        </w:rPr>
        <w:t>Tele2</w:t>
      </w:r>
      <w:r w:rsidRPr="003F2F5C">
        <w:rPr>
          <w:lang w:val="uk-UA"/>
        </w:rPr>
        <w:t>.</w:t>
      </w:r>
    </w:p>
    <w:p w14:paraId="13A10185" w14:textId="00F2ED9B" w:rsidR="000030DA" w:rsidRDefault="000030DA" w:rsidP="00E25604">
      <w:pPr>
        <w:pStyle w:val="1"/>
        <w:rPr>
          <w:lang w:val="uk-UA"/>
        </w:rPr>
      </w:pPr>
      <w:r>
        <w:rPr>
          <w:lang w:val="uk-UA"/>
        </w:rPr>
        <w:t>-</w:t>
      </w:r>
      <w:r w:rsidR="00AF6495">
        <w:rPr>
          <w:lang w:val="uk-UA"/>
        </w:rPr>
        <w:t xml:space="preserve"> Тестування додатку, як кінцевого продукту, за перевіркою всіх закледених </w:t>
      </w:r>
      <w:r w:rsidR="00586014">
        <w:rPr>
          <w:lang w:val="uk-UA"/>
        </w:rPr>
        <w:t>вимог.</w:t>
      </w:r>
    </w:p>
    <w:p w14:paraId="029211A7" w14:textId="77777777" w:rsidR="00586014" w:rsidRPr="00586014" w:rsidRDefault="00586014" w:rsidP="00E25604">
      <w:pPr>
        <w:pStyle w:val="1"/>
        <w:rPr>
          <w:lang w:val="uk-UA"/>
        </w:rPr>
      </w:pPr>
    </w:p>
    <w:p w14:paraId="1A2F5449" w14:textId="5FF362A4" w:rsidR="00605831" w:rsidRDefault="00B82BE5" w:rsidP="00E25604">
      <w:pPr>
        <w:pStyle w:val="1"/>
      </w:pPr>
      <w:r>
        <w:t>1</w:t>
      </w:r>
      <w:r w:rsidR="008C5E28" w:rsidRPr="003F2F5C">
        <w:t xml:space="preserve">.4  </w:t>
      </w:r>
      <w:r w:rsidR="006C1983" w:rsidRPr="003F2F5C">
        <w:t>Висновки до розділу</w:t>
      </w:r>
      <w:bookmarkEnd w:id="8"/>
      <w:bookmarkEnd w:id="9"/>
    </w:p>
    <w:p w14:paraId="65428801" w14:textId="6ED58934" w:rsidR="000030DA" w:rsidRDefault="000030DA" w:rsidP="00E25604">
      <w:pPr>
        <w:pStyle w:val="1"/>
        <w:rPr>
          <w:lang w:val="uk-UA"/>
        </w:rPr>
      </w:pPr>
      <w:r>
        <w:tab/>
      </w:r>
      <w:r w:rsidRPr="003F2F5C">
        <w:rPr>
          <w:lang w:val="uk-UA"/>
        </w:rPr>
        <w:t>Призначенням даної програми є забезпечення простого</w:t>
      </w:r>
      <w:r>
        <w:rPr>
          <w:lang w:val="uk-UA"/>
        </w:rPr>
        <w:t xml:space="preserve"> і якісного мобільного додатку для сотового оператора. З</w:t>
      </w:r>
      <w:r w:rsidRPr="003F2F5C">
        <w:rPr>
          <w:lang w:val="uk-UA"/>
        </w:rPr>
        <w:t xml:space="preserve">адача </w:t>
      </w:r>
      <w:r>
        <w:rPr>
          <w:lang w:val="uk-UA"/>
        </w:rPr>
        <w:t>реалізації продукту</w:t>
      </w:r>
      <w:r w:rsidRPr="003F2F5C">
        <w:rPr>
          <w:lang w:val="uk-UA"/>
        </w:rPr>
        <w:t xml:space="preserve"> </w:t>
      </w:r>
      <w:r w:rsidR="00586014">
        <w:rPr>
          <w:lang w:val="uk-UA"/>
        </w:rPr>
        <w:t>складається  з кількох підзадач</w:t>
      </w:r>
      <w:r w:rsidRPr="003F2F5C">
        <w:rPr>
          <w:lang w:val="uk-UA"/>
        </w:rPr>
        <w:t xml:space="preserve">: </w:t>
      </w:r>
      <w:r w:rsidR="00586014">
        <w:rPr>
          <w:lang w:val="uk-UA"/>
        </w:rPr>
        <w:t>визначення стеку технологій, закладання архітектури, реалізація серверної частини додатку для обробки відповідей від серверу, імплементація основних функцій, тестування кінцевого продукту.</w:t>
      </w:r>
    </w:p>
    <w:p w14:paraId="311E1EB5" w14:textId="77777777" w:rsidR="00691BB5" w:rsidRDefault="00691BB5" w:rsidP="00691BB5">
      <w:pPr>
        <w:pStyle w:val="1"/>
        <w:ind w:left="0" w:firstLine="0"/>
        <w:rPr>
          <w:lang w:val="uk-UA"/>
        </w:rPr>
      </w:pPr>
      <w:r>
        <w:rPr>
          <w:lang w:val="uk-UA"/>
        </w:rPr>
        <w:tab/>
      </w:r>
    </w:p>
    <w:p w14:paraId="13FDB7D4" w14:textId="77777777" w:rsidR="00691BB5" w:rsidRDefault="00691BB5" w:rsidP="00691BB5">
      <w:pPr>
        <w:pStyle w:val="1"/>
        <w:ind w:left="0" w:firstLine="0"/>
        <w:rPr>
          <w:lang w:val="uk-UA"/>
        </w:rPr>
      </w:pPr>
    </w:p>
    <w:p w14:paraId="0781FAFD" w14:textId="77777777" w:rsidR="00691BB5" w:rsidRDefault="00691BB5" w:rsidP="00691BB5">
      <w:pPr>
        <w:pStyle w:val="1"/>
        <w:ind w:left="0" w:firstLine="0"/>
        <w:rPr>
          <w:lang w:val="uk-UA"/>
        </w:rPr>
      </w:pPr>
    </w:p>
    <w:p w14:paraId="20866D84" w14:textId="77777777" w:rsidR="00691BB5" w:rsidRDefault="00691BB5" w:rsidP="00691BB5">
      <w:pPr>
        <w:pStyle w:val="1"/>
        <w:ind w:left="0" w:firstLine="0"/>
        <w:rPr>
          <w:lang w:val="uk-UA"/>
        </w:rPr>
      </w:pPr>
    </w:p>
    <w:p w14:paraId="60241DDE" w14:textId="77777777" w:rsidR="00691BB5" w:rsidRDefault="00691BB5" w:rsidP="00691BB5">
      <w:pPr>
        <w:pStyle w:val="1"/>
        <w:ind w:left="0" w:firstLine="0"/>
        <w:rPr>
          <w:lang w:val="uk-UA"/>
        </w:rPr>
      </w:pPr>
    </w:p>
    <w:p w14:paraId="649AC156" w14:textId="77777777" w:rsidR="00691BB5" w:rsidRDefault="00691BB5" w:rsidP="00691BB5">
      <w:pPr>
        <w:pStyle w:val="1"/>
        <w:ind w:left="0" w:firstLine="0"/>
        <w:rPr>
          <w:lang w:val="uk-UA"/>
        </w:rPr>
      </w:pPr>
    </w:p>
    <w:p w14:paraId="1FF7EB78" w14:textId="77777777" w:rsidR="00691BB5" w:rsidRDefault="00691BB5" w:rsidP="00691BB5">
      <w:pPr>
        <w:pStyle w:val="1"/>
        <w:ind w:left="0" w:firstLine="0"/>
        <w:rPr>
          <w:lang w:val="uk-UA"/>
        </w:rPr>
      </w:pPr>
    </w:p>
    <w:p w14:paraId="05110B4D" w14:textId="77777777" w:rsidR="00691BB5" w:rsidRDefault="00691BB5" w:rsidP="00691BB5">
      <w:pPr>
        <w:pStyle w:val="1"/>
        <w:ind w:left="0" w:firstLine="0"/>
        <w:rPr>
          <w:lang w:val="uk-UA"/>
        </w:rPr>
      </w:pPr>
    </w:p>
    <w:p w14:paraId="45FBBFA5" w14:textId="3FEF8821" w:rsidR="00691BB5" w:rsidRDefault="00691BB5" w:rsidP="00691BB5">
      <w:pPr>
        <w:pStyle w:val="1"/>
        <w:ind w:left="0" w:firstLine="0"/>
        <w:rPr>
          <w:lang w:val="uk-UA"/>
        </w:rPr>
      </w:pPr>
      <w:r>
        <w:rPr>
          <w:lang w:val="uk-UA"/>
        </w:rPr>
        <w:lastRenderedPageBreak/>
        <w:t xml:space="preserve">          2</w:t>
      </w:r>
      <w:r w:rsidRPr="003F2F5C">
        <w:rPr>
          <w:lang w:val="uk-UA"/>
        </w:rPr>
        <w:t xml:space="preserve"> </w:t>
      </w:r>
      <w:r w:rsidRPr="00000C5D">
        <w:rPr>
          <w:lang w:val="uk-UA"/>
        </w:rPr>
        <w:t>ЗАСОБИ РОЗРОБКИ</w:t>
      </w:r>
      <w:bookmarkStart w:id="10" w:name="_Toc422830944"/>
    </w:p>
    <w:p w14:paraId="65F403AB" w14:textId="1969E4BB" w:rsidR="00691BB5" w:rsidRDefault="00691BB5" w:rsidP="00691BB5">
      <w:pPr>
        <w:pStyle w:val="1"/>
      </w:pPr>
      <w:r>
        <w:t>2</w:t>
      </w:r>
      <w:r w:rsidRPr="003F2F5C">
        <w:t xml:space="preserve">.1 </w:t>
      </w:r>
      <w:bookmarkEnd w:id="10"/>
      <w:r w:rsidRPr="00000C5D">
        <w:t>Засоби розробки</w:t>
      </w:r>
    </w:p>
    <w:p w14:paraId="5D3D9215" w14:textId="2E8637FB" w:rsidR="00691BB5" w:rsidRDefault="00691BB5" w:rsidP="00691BB5">
      <w:pPr>
        <w:widowControl w:val="0"/>
        <w:spacing w:after="0" w:line="360" w:lineRule="auto"/>
        <w:ind w:left="284" w:right="142" w:firstLine="425"/>
        <w:contextualSpacing/>
        <w:jc w:val="both"/>
        <w:rPr>
          <w:lang w:val="uk-UA"/>
        </w:rPr>
      </w:pPr>
      <w:r>
        <w:rPr>
          <w:lang w:val="uk-UA"/>
        </w:rPr>
        <w:t>Для розробки</w:t>
      </w:r>
      <w:r>
        <w:t xml:space="preserve"> </w:t>
      </w:r>
      <w:r>
        <w:rPr>
          <w:lang w:val="uk-UA"/>
        </w:rPr>
        <w:t>мобільного додатку для сотового оператора</w:t>
      </w:r>
      <w:r w:rsidRPr="00A43C5E">
        <w:rPr>
          <w:lang w:val="uk-UA"/>
        </w:rPr>
        <w:t xml:space="preserve"> </w:t>
      </w:r>
      <w:r>
        <w:rPr>
          <w:lang w:val="uk-UA"/>
        </w:rPr>
        <w:t xml:space="preserve">було обрано </w:t>
      </w:r>
      <w:r w:rsidR="00C075C2">
        <w:rPr>
          <w:lang w:val="uk-UA"/>
        </w:rPr>
        <w:t>сучасну</w:t>
      </w:r>
      <w:r w:rsidR="00C075C2">
        <w:t xml:space="preserve"> се</w:t>
      </w:r>
      <w:r w:rsidR="00C075C2">
        <w:rPr>
          <w:lang w:val="uk-UA"/>
        </w:rPr>
        <w:t>реду програмування</w:t>
      </w:r>
      <w:r>
        <w:rPr>
          <w:lang w:val="uk-UA"/>
        </w:rPr>
        <w:t xml:space="preserve"> від компанії </w:t>
      </w:r>
      <w:r>
        <w:rPr>
          <w:lang w:val="en-US"/>
        </w:rPr>
        <w:t>Apple</w:t>
      </w:r>
      <w:r w:rsidRPr="00A43C5E">
        <w:rPr>
          <w:lang w:val="uk-UA"/>
        </w:rPr>
        <w:t xml:space="preserve"> – </w:t>
      </w:r>
      <w:r>
        <w:rPr>
          <w:lang w:val="en-US"/>
        </w:rPr>
        <w:t>Xcode</w:t>
      </w:r>
      <w:r>
        <w:rPr>
          <w:lang w:val="uk-UA"/>
        </w:rPr>
        <w:t>.</w:t>
      </w:r>
      <w:r w:rsidRPr="00A43C5E">
        <w:rPr>
          <w:lang w:val="uk-UA"/>
        </w:rPr>
        <w:t xml:space="preserve"> </w:t>
      </w:r>
      <w:r>
        <w:rPr>
          <w:lang w:val="uk-UA"/>
        </w:rPr>
        <w:t xml:space="preserve">Це рішення обумовлене зручністю у використанні </w:t>
      </w:r>
      <w:r>
        <w:rPr>
          <w:lang w:val="en-US"/>
        </w:rPr>
        <w:t>Xcode</w:t>
      </w:r>
      <w:r>
        <w:rPr>
          <w:lang w:val="uk-UA"/>
        </w:rPr>
        <w:t xml:space="preserve">. Мовою програмування було обрано Objective-C </w:t>
      </w:r>
      <w:r w:rsidRPr="00A43C5E">
        <w:rPr>
          <w:lang w:val="uk-UA"/>
        </w:rPr>
        <w:t>через ї</w:t>
      </w:r>
      <w:r w:rsidR="00C075C2">
        <w:t>ї</w:t>
      </w:r>
      <w:r>
        <w:rPr>
          <w:lang w:val="uk-UA"/>
        </w:rPr>
        <w:t xml:space="preserve"> сучасність, зручність та наявність великої кількості бібліотек для вирішення задач реалізації . Мова</w:t>
      </w:r>
      <w:r w:rsidRPr="00A43C5E">
        <w:rPr>
          <w:lang w:val="uk-UA"/>
        </w:rPr>
        <w:t xml:space="preserve"> </w:t>
      </w:r>
      <w:r>
        <w:rPr>
          <w:lang w:val="uk-UA"/>
        </w:rPr>
        <w:t>Objective-C зарекомендувала себе як надійний засіб для створення програмного забезпечення високого рівня. Даним інструментом користуються передові компанії, які спеціалізуються на створенні програмних продуктів високої якості</w:t>
      </w:r>
      <w:r>
        <w:t>.</w:t>
      </w:r>
    </w:p>
    <w:p w14:paraId="1E1A1D1A" w14:textId="77777777" w:rsidR="00691BB5" w:rsidRDefault="00691BB5" w:rsidP="00691BB5">
      <w:pPr>
        <w:widowControl w:val="0"/>
        <w:spacing w:after="0" w:line="360" w:lineRule="auto"/>
        <w:ind w:left="284" w:right="142" w:firstLine="425"/>
        <w:contextualSpacing/>
        <w:jc w:val="both"/>
        <w:rPr>
          <w:lang w:val="uk-UA"/>
        </w:rPr>
      </w:pPr>
      <w:r>
        <w:rPr>
          <w:lang w:val="uk-UA"/>
        </w:rPr>
        <w:t>Objective-C</w:t>
      </w:r>
      <w:r w:rsidRPr="00B20DC0">
        <w:rPr>
          <w:lang w:val="uk-UA"/>
        </w:rPr>
        <w:t xml:space="preserve"> була розроблена та введена в експлуатацію в </w:t>
      </w:r>
      <w:r>
        <w:rPr>
          <w:lang w:val="uk-UA"/>
        </w:rPr>
        <w:t>1980</w:t>
      </w:r>
      <w:r w:rsidRPr="00B20DC0">
        <w:rPr>
          <w:lang w:val="uk-UA"/>
        </w:rPr>
        <w:t xml:space="preserve"> році. З тих пір у неї було внесено численні зміни</w:t>
      </w:r>
      <w:r>
        <w:rPr>
          <w:lang w:val="uk-UA"/>
        </w:rPr>
        <w:t xml:space="preserve">. Алгоритми її роботи постійно вдосконалювались і вдосконалюються досі. Вона є однією з основних мов, що підтримують об’єктно-орієнтоване програмування. Створювалась вона на основі свого попередника </w:t>
      </w:r>
      <w:r>
        <w:rPr>
          <w:lang w:val="en-US"/>
        </w:rPr>
        <w:t>Smaltalk</w:t>
      </w:r>
      <w:r>
        <w:rPr>
          <w:lang w:val="uk-UA"/>
        </w:rPr>
        <w:t xml:space="preserve">. Були взяті до уваги проблемні частини їх роботи. Такі модулі були вилучені з розроблюваної або ж модернізовані та оптимізовані відповідно до сучасних вимог. </w:t>
      </w:r>
    </w:p>
    <w:p w14:paraId="6ADB3061" w14:textId="77777777" w:rsidR="00691BB5" w:rsidRDefault="00691BB5" w:rsidP="00691BB5">
      <w:pPr>
        <w:widowControl w:val="0"/>
        <w:spacing w:after="0" w:line="360" w:lineRule="auto"/>
        <w:ind w:left="284" w:right="142" w:firstLine="425"/>
        <w:contextualSpacing/>
        <w:jc w:val="both"/>
        <w:rPr>
          <w:lang w:val="uk-UA"/>
        </w:rPr>
      </w:pPr>
      <w:r>
        <w:rPr>
          <w:lang w:val="uk-UA"/>
        </w:rPr>
        <w:t xml:space="preserve">Передумовою для створення даного продукту </w:t>
      </w:r>
      <w:r>
        <w:t>стала не зручність використання структурного програмування</w:t>
      </w:r>
      <w:r w:rsidRPr="00DE5317">
        <w:t>.</w:t>
      </w:r>
      <w:r>
        <w:rPr>
          <w:lang w:val="uk-UA"/>
        </w:rPr>
        <w:t xml:space="preserve"> </w:t>
      </w:r>
    </w:p>
    <w:p w14:paraId="75DBF372" w14:textId="77777777" w:rsidR="00691BB5" w:rsidRDefault="00691BB5" w:rsidP="00691BB5">
      <w:pPr>
        <w:widowControl w:val="0"/>
        <w:spacing w:after="0" w:line="360" w:lineRule="auto"/>
        <w:ind w:left="284" w:right="142" w:firstLine="425"/>
        <w:contextualSpacing/>
        <w:jc w:val="both"/>
        <w:rPr>
          <w:lang w:val="uk-UA"/>
        </w:rPr>
      </w:pPr>
      <w:r>
        <w:rPr>
          <w:lang w:val="uk-UA"/>
        </w:rPr>
        <w:t xml:space="preserve">Objective-C включає в себе типові можливості об’єктно-орієнтованих мов програмування, а також має деякі особливості. </w:t>
      </w:r>
    </w:p>
    <w:p w14:paraId="12174026" w14:textId="77777777" w:rsidR="00691BB5" w:rsidRDefault="00691BB5" w:rsidP="00691BB5">
      <w:pPr>
        <w:widowControl w:val="0"/>
        <w:spacing w:after="0" w:line="360" w:lineRule="auto"/>
        <w:ind w:left="284" w:right="142" w:firstLine="425"/>
        <w:contextualSpacing/>
        <w:jc w:val="both"/>
        <w:rPr>
          <w:lang w:val="uk-UA"/>
        </w:rPr>
      </w:pPr>
      <w:r>
        <w:rPr>
          <w:lang w:val="uk-UA"/>
        </w:rPr>
        <w:t>До можливостей мови відносять наступні:</w:t>
      </w:r>
    </w:p>
    <w:p w14:paraId="21049C4B" w14:textId="77777777" w:rsidR="00691BB5" w:rsidRDefault="00691BB5" w:rsidP="00691BB5">
      <w:pPr>
        <w:pStyle w:val="ListParagraph"/>
        <w:widowControl w:val="0"/>
        <w:numPr>
          <w:ilvl w:val="0"/>
          <w:numId w:val="12"/>
        </w:numPr>
        <w:spacing w:after="0"/>
        <w:ind w:right="142"/>
        <w:jc w:val="both"/>
        <w:rPr>
          <w:lang w:val="uk-UA"/>
        </w:rPr>
      </w:pPr>
      <w:r>
        <w:rPr>
          <w:lang w:val="uk-UA"/>
        </w:rPr>
        <w:t>Поліморфізм</w:t>
      </w:r>
    </w:p>
    <w:p w14:paraId="48EC9C59" w14:textId="77777777" w:rsidR="00691BB5" w:rsidRDefault="00691BB5" w:rsidP="00691BB5">
      <w:pPr>
        <w:pStyle w:val="ListParagraph"/>
        <w:widowControl w:val="0"/>
        <w:numPr>
          <w:ilvl w:val="0"/>
          <w:numId w:val="12"/>
        </w:numPr>
        <w:spacing w:after="0"/>
        <w:ind w:right="142"/>
        <w:jc w:val="both"/>
        <w:rPr>
          <w:lang w:val="uk-UA"/>
        </w:rPr>
      </w:pPr>
      <w:r>
        <w:rPr>
          <w:lang w:val="uk-UA"/>
        </w:rPr>
        <w:t>Властивості</w:t>
      </w:r>
    </w:p>
    <w:p w14:paraId="3836D787" w14:textId="77777777" w:rsidR="00691BB5" w:rsidRDefault="00691BB5" w:rsidP="00691BB5">
      <w:pPr>
        <w:pStyle w:val="ListParagraph"/>
        <w:widowControl w:val="0"/>
        <w:numPr>
          <w:ilvl w:val="0"/>
          <w:numId w:val="12"/>
        </w:numPr>
        <w:spacing w:after="0"/>
        <w:ind w:right="142"/>
        <w:jc w:val="both"/>
        <w:rPr>
          <w:lang w:val="uk-UA"/>
        </w:rPr>
      </w:pPr>
      <w:r>
        <w:rPr>
          <w:lang w:val="uk-UA"/>
        </w:rPr>
        <w:t>Події</w:t>
      </w:r>
    </w:p>
    <w:p w14:paraId="2AF71DAD" w14:textId="77777777" w:rsidR="00691BB5" w:rsidRDefault="00691BB5" w:rsidP="00691BB5">
      <w:pPr>
        <w:pStyle w:val="ListParagraph"/>
        <w:widowControl w:val="0"/>
        <w:numPr>
          <w:ilvl w:val="0"/>
          <w:numId w:val="12"/>
        </w:numPr>
        <w:spacing w:after="0"/>
        <w:ind w:right="142"/>
        <w:jc w:val="both"/>
        <w:rPr>
          <w:lang w:val="uk-UA"/>
        </w:rPr>
      </w:pPr>
      <w:r>
        <w:rPr>
          <w:lang w:val="uk-UA"/>
        </w:rPr>
        <w:t>Система обробки винятків</w:t>
      </w:r>
    </w:p>
    <w:p w14:paraId="653A4233" w14:textId="77777777" w:rsidR="00691BB5" w:rsidRPr="00E87470" w:rsidRDefault="00691BB5" w:rsidP="00691BB5">
      <w:pPr>
        <w:widowControl w:val="0"/>
        <w:spacing w:after="0" w:line="360" w:lineRule="auto"/>
        <w:ind w:left="284" w:right="142" w:firstLine="424"/>
        <w:contextualSpacing/>
        <w:jc w:val="both"/>
        <w:rPr>
          <w:lang w:val="uk-UA"/>
        </w:rPr>
      </w:pPr>
      <w:r>
        <w:rPr>
          <w:lang w:val="uk-UA"/>
        </w:rPr>
        <w:t>Стосовно теми  роботи, варто зауважити, що для платформи iOS</w:t>
      </w:r>
      <w:r>
        <w:t xml:space="preserve"> </w:t>
      </w:r>
      <w:r>
        <w:rPr>
          <w:lang w:val="uk-UA"/>
        </w:rPr>
        <w:t>існує досить велика кількість бібліотек, які реалізують функціонал необхідний для розробки мобільного додатку. Найцікавіші з них будуть розглянуті далі.</w:t>
      </w:r>
    </w:p>
    <w:p w14:paraId="070A7BE4" w14:textId="434E55E0" w:rsidR="00691BB5" w:rsidRDefault="00691BB5" w:rsidP="00691BB5">
      <w:pPr>
        <w:pStyle w:val="1"/>
      </w:pPr>
      <w:bookmarkStart w:id="11" w:name="_Toc422830978"/>
      <w:r>
        <w:lastRenderedPageBreak/>
        <w:t>2</w:t>
      </w:r>
      <w:r w:rsidRPr="00C569D0">
        <w:t>.2</w:t>
      </w:r>
      <w:bookmarkEnd w:id="11"/>
      <w:r>
        <w:t xml:space="preserve"> </w:t>
      </w:r>
      <w:r w:rsidRPr="00000C5D">
        <w:t>Викор</w:t>
      </w:r>
      <w:r>
        <w:t>и</w:t>
      </w:r>
      <w:r w:rsidRPr="00000C5D">
        <w:t>стані бібліотеки</w:t>
      </w:r>
      <w:bookmarkStart w:id="12" w:name="_Toc422831002"/>
    </w:p>
    <w:p w14:paraId="383F99BE" w14:textId="77777777" w:rsidR="00691BB5" w:rsidRDefault="00691BB5" w:rsidP="00691BB5">
      <w:pPr>
        <w:pStyle w:val="1"/>
      </w:pPr>
      <w:r>
        <w:rPr>
          <w:lang w:val="uk-UA"/>
        </w:rPr>
        <w:t xml:space="preserve">Бібліотека </w:t>
      </w:r>
      <w:r>
        <w:rPr>
          <w:lang w:val="en-US"/>
        </w:rPr>
        <w:t>AFNetworking.</w:t>
      </w:r>
    </w:p>
    <w:p w14:paraId="7AF9E589" w14:textId="77777777" w:rsidR="00691BB5" w:rsidRDefault="00691BB5" w:rsidP="00691BB5">
      <w:pPr>
        <w:pStyle w:val="1"/>
        <w:rPr>
          <w:lang w:val="uk-UA"/>
        </w:rPr>
      </w:pPr>
      <w:r>
        <w:rPr>
          <w:lang w:val="uk-UA"/>
        </w:rPr>
        <w:t xml:space="preserve">Бібліотека </w:t>
      </w:r>
      <w:r>
        <w:rPr>
          <w:lang w:val="en-US"/>
        </w:rPr>
        <w:t xml:space="preserve">AFNetworking </w:t>
      </w:r>
      <w:r>
        <w:rPr>
          <w:lang w:val="uk-UA"/>
        </w:rPr>
        <w:t xml:space="preserve">являє собою структуру-обгортку над стандартними классами для побудови мережевої частини клієнт-серверного додатку. </w:t>
      </w:r>
    </w:p>
    <w:p w14:paraId="5FE7BEF7" w14:textId="77777777" w:rsidR="00691BB5" w:rsidRDefault="00691BB5" w:rsidP="00691BB5">
      <w:pPr>
        <w:pStyle w:val="1"/>
        <w:rPr>
          <w:lang w:val="uk-UA"/>
        </w:rPr>
      </w:pPr>
      <w:r>
        <w:rPr>
          <w:lang w:val="uk-UA"/>
        </w:rPr>
        <w:t>Бібліотека поширюється безкоштовно та має відкритий вихідний код. Алгоритми її роботи постійно оновлюються та вдосконалюються командою розробників. Рішення просте у користуванні, інструкція щодо підключення та раціонального використання наведена у документації.</w:t>
      </w:r>
    </w:p>
    <w:p w14:paraId="5895EFDB" w14:textId="77777777" w:rsidR="00691BB5" w:rsidRPr="00660374" w:rsidRDefault="00691BB5" w:rsidP="00691BB5">
      <w:pPr>
        <w:widowControl w:val="0"/>
        <w:spacing w:after="0" w:line="360" w:lineRule="auto"/>
        <w:ind w:left="284" w:right="142" w:firstLine="425"/>
        <w:contextualSpacing/>
        <w:jc w:val="both"/>
        <w:rPr>
          <w:lang w:val="uk-UA"/>
        </w:rPr>
      </w:pPr>
      <w:r>
        <w:rPr>
          <w:lang w:val="uk-UA"/>
        </w:rPr>
        <w:t xml:space="preserve">В даній роботі </w:t>
      </w:r>
      <w:r w:rsidRPr="004469FC">
        <w:rPr>
          <w:lang w:val="uk-UA"/>
        </w:rPr>
        <w:t xml:space="preserve">функції </w:t>
      </w:r>
      <w:r>
        <w:rPr>
          <w:lang w:val="en-US"/>
        </w:rPr>
        <w:t xml:space="preserve">AFNetworking </w:t>
      </w:r>
      <w:r w:rsidRPr="004469FC">
        <w:rPr>
          <w:lang w:val="uk-UA"/>
        </w:rPr>
        <w:t>ви</w:t>
      </w:r>
      <w:r>
        <w:rPr>
          <w:lang w:val="uk-UA"/>
        </w:rPr>
        <w:t>користовуватимуться з метою здійснення запитів на сервер та обробкою вихідних даних від нього до реальнних моделей даних, які будуть використовуватися у додатку.</w:t>
      </w:r>
    </w:p>
    <w:p w14:paraId="0B1F9481" w14:textId="77777777" w:rsidR="00691BB5" w:rsidRDefault="00691BB5" w:rsidP="00691BB5">
      <w:pPr>
        <w:pStyle w:val="1"/>
        <w:rPr>
          <w:lang w:val="en-US"/>
        </w:rPr>
      </w:pPr>
      <w:r>
        <w:rPr>
          <w:lang w:val="uk-UA"/>
        </w:rPr>
        <w:t xml:space="preserve">Бібліотека </w:t>
      </w:r>
      <w:r>
        <w:rPr>
          <w:lang w:val="en-US"/>
        </w:rPr>
        <w:t>JASidePanels.</w:t>
      </w:r>
    </w:p>
    <w:p w14:paraId="5590DA93" w14:textId="77777777" w:rsidR="00691BB5" w:rsidRDefault="00691BB5" w:rsidP="00691BB5">
      <w:pPr>
        <w:pStyle w:val="1"/>
        <w:rPr>
          <w:lang w:val="uk-UA"/>
        </w:rPr>
      </w:pPr>
      <w:r>
        <w:rPr>
          <w:lang w:val="uk-UA"/>
        </w:rPr>
        <w:t xml:space="preserve">Бібліотека </w:t>
      </w:r>
      <w:r>
        <w:rPr>
          <w:lang w:val="en-US"/>
        </w:rPr>
        <w:t xml:space="preserve">JASidePanels </w:t>
      </w:r>
      <w:r>
        <w:rPr>
          <w:lang w:val="uk-UA"/>
        </w:rPr>
        <w:t>призначена для швидкої інтеграції бокового меню для мобільного додатку. Бібліотека поширюється безкоштовно та має відкритий вихідний код з інструкцією для використання.</w:t>
      </w:r>
    </w:p>
    <w:p w14:paraId="5FD07F47" w14:textId="77777777" w:rsidR="00C075C2" w:rsidRDefault="00C075C2" w:rsidP="00691BB5">
      <w:pPr>
        <w:pStyle w:val="1"/>
        <w:rPr>
          <w:lang w:val="uk-UA"/>
        </w:rPr>
      </w:pPr>
    </w:p>
    <w:p w14:paraId="3900612D" w14:textId="638792D5" w:rsidR="00C075C2" w:rsidRDefault="00C075C2" w:rsidP="00C075C2">
      <w:pPr>
        <w:pStyle w:val="1"/>
        <w:numPr>
          <w:ilvl w:val="1"/>
          <w:numId w:val="26"/>
        </w:numPr>
        <w:rPr>
          <w:lang w:val="uk-UA"/>
        </w:rPr>
      </w:pPr>
      <w:r>
        <w:rPr>
          <w:lang w:val="uk-UA"/>
        </w:rPr>
        <w:t xml:space="preserve">Висновки до розділу </w:t>
      </w:r>
    </w:p>
    <w:p w14:paraId="107C4149" w14:textId="4351B778" w:rsidR="00C075C2" w:rsidRPr="00C075C2" w:rsidRDefault="00C075C2" w:rsidP="00C075C2">
      <w:pPr>
        <w:pStyle w:val="1"/>
        <w:rPr>
          <w:lang w:val="en-US"/>
        </w:rPr>
      </w:pPr>
      <w:r>
        <w:rPr>
          <w:lang w:val="uk-UA"/>
        </w:rPr>
        <w:t>Для розробки</w:t>
      </w:r>
      <w:r>
        <w:t xml:space="preserve"> </w:t>
      </w:r>
      <w:r>
        <w:rPr>
          <w:lang w:val="uk-UA"/>
        </w:rPr>
        <w:t>мобільного додатку для сотового оператора</w:t>
      </w:r>
      <w:r w:rsidRPr="00A43C5E">
        <w:rPr>
          <w:lang w:val="uk-UA"/>
        </w:rPr>
        <w:t xml:space="preserve"> </w:t>
      </w:r>
      <w:r>
        <w:rPr>
          <w:lang w:val="uk-UA"/>
        </w:rPr>
        <w:t>було обрано сучасну</w:t>
      </w:r>
      <w:r>
        <w:t xml:space="preserve"> се</w:t>
      </w:r>
      <w:r>
        <w:rPr>
          <w:lang w:val="uk-UA"/>
        </w:rPr>
        <w:t xml:space="preserve">реду програмування від компанії </w:t>
      </w:r>
      <w:r>
        <w:rPr>
          <w:lang w:val="en-US"/>
        </w:rPr>
        <w:t>Apple</w:t>
      </w:r>
      <w:r w:rsidRPr="00A43C5E">
        <w:rPr>
          <w:lang w:val="uk-UA"/>
        </w:rPr>
        <w:t xml:space="preserve"> – </w:t>
      </w:r>
      <w:r>
        <w:rPr>
          <w:lang w:val="en-US"/>
        </w:rPr>
        <w:t>Xcode</w:t>
      </w:r>
      <w:r>
        <w:rPr>
          <w:lang w:val="uk-UA"/>
        </w:rPr>
        <w:t>.</w:t>
      </w:r>
      <w:r w:rsidRPr="00A43C5E">
        <w:rPr>
          <w:lang w:val="uk-UA"/>
        </w:rPr>
        <w:t xml:space="preserve"> </w:t>
      </w:r>
      <w:r>
        <w:rPr>
          <w:lang w:val="uk-UA"/>
        </w:rPr>
        <w:t xml:space="preserve">Це рішення обумовлене зручністю у використанні </w:t>
      </w:r>
      <w:r>
        <w:rPr>
          <w:lang w:val="en-US"/>
        </w:rPr>
        <w:t>Xcode</w:t>
      </w:r>
      <w:r>
        <w:rPr>
          <w:lang w:val="uk-UA"/>
        </w:rPr>
        <w:t xml:space="preserve">. Мовою програмування було обрано Objective-C </w:t>
      </w:r>
      <w:r w:rsidRPr="00A43C5E">
        <w:rPr>
          <w:lang w:val="uk-UA"/>
        </w:rPr>
        <w:t>через ї</w:t>
      </w:r>
      <w:r>
        <w:t>ї</w:t>
      </w:r>
      <w:r>
        <w:rPr>
          <w:lang w:val="uk-UA"/>
        </w:rPr>
        <w:t xml:space="preserve"> сучасність, зручність. Були використані наступні бібліотеки: </w:t>
      </w:r>
      <w:r>
        <w:rPr>
          <w:lang w:val="en-US"/>
        </w:rPr>
        <w:t xml:space="preserve">AFNetworking </w:t>
      </w:r>
      <w:r>
        <w:t xml:space="preserve">та </w:t>
      </w:r>
      <w:r>
        <w:rPr>
          <w:lang w:val="en-US"/>
        </w:rPr>
        <w:t>JASidePanels.</w:t>
      </w:r>
      <w:r>
        <w:rPr>
          <w:lang w:val="uk-UA"/>
        </w:rPr>
        <w:br/>
      </w:r>
    </w:p>
    <w:bookmarkEnd w:id="12"/>
    <w:p w14:paraId="3721672F" w14:textId="77777777" w:rsidR="00691BB5" w:rsidRDefault="00691BB5" w:rsidP="00E25604">
      <w:pPr>
        <w:pStyle w:val="1"/>
        <w:rPr>
          <w:lang w:val="uk-UA"/>
        </w:rPr>
      </w:pPr>
    </w:p>
    <w:p w14:paraId="5E1E65F3" w14:textId="4F39F617" w:rsidR="000030DA" w:rsidRPr="000030DA" w:rsidRDefault="000030DA" w:rsidP="000030DA"/>
    <w:p w14:paraId="5E38B19D" w14:textId="77777777" w:rsidR="00000C5D" w:rsidRDefault="00000C5D" w:rsidP="000030DA">
      <w:pPr>
        <w:widowControl w:val="0"/>
        <w:spacing w:after="0"/>
        <w:ind w:right="142"/>
        <w:outlineLvl w:val="0"/>
        <w:rPr>
          <w:lang w:val="uk-UA"/>
        </w:rPr>
      </w:pPr>
      <w:bookmarkStart w:id="13" w:name="_Toc422830879"/>
    </w:p>
    <w:p w14:paraId="0F9335C3" w14:textId="77777777" w:rsidR="00691BB5" w:rsidRDefault="00691BB5" w:rsidP="00C075C2">
      <w:pPr>
        <w:pStyle w:val="1"/>
        <w:ind w:left="0" w:firstLine="0"/>
        <w:rPr>
          <w:lang w:val="uk-UA"/>
        </w:rPr>
      </w:pPr>
    </w:p>
    <w:p w14:paraId="193B6029" w14:textId="4DB99E0C" w:rsidR="008E6306" w:rsidRDefault="00691BB5" w:rsidP="008E6306">
      <w:pPr>
        <w:pStyle w:val="1"/>
        <w:ind w:left="708" w:firstLine="1"/>
      </w:pPr>
      <w:r>
        <w:rPr>
          <w:lang w:val="uk-UA"/>
        </w:rPr>
        <w:lastRenderedPageBreak/>
        <w:t>3</w:t>
      </w:r>
      <w:r w:rsidR="005427F1" w:rsidRPr="00F97A93">
        <w:rPr>
          <w:lang w:val="uk-UA"/>
        </w:rPr>
        <w:t xml:space="preserve"> </w:t>
      </w:r>
      <w:bookmarkEnd w:id="13"/>
      <w:r w:rsidR="00F97A93" w:rsidRPr="00F97A93">
        <w:rPr>
          <w:lang w:val="uk-UA"/>
        </w:rPr>
        <w:t>ОПИС МОБІЛЬНОГО ДОДАТКУ</w:t>
      </w:r>
      <w:r w:rsidR="008E6306">
        <w:rPr>
          <w:lang w:val="uk-UA"/>
        </w:rPr>
        <w:br/>
      </w:r>
      <w:r w:rsidR="008E6306">
        <w:t>3.1 Структура системи</w:t>
      </w:r>
    </w:p>
    <w:p w14:paraId="3EE40C53" w14:textId="300FC83D" w:rsidR="008E6306" w:rsidRDefault="00D87DA2" w:rsidP="008E6306">
      <w:pPr>
        <w:pStyle w:val="1"/>
        <w:ind w:left="708" w:firstLine="1"/>
        <w:rPr>
          <w:lang w:val="uk-UA"/>
        </w:rPr>
      </w:pPr>
      <w:r>
        <w:rPr>
          <w:lang w:val="uk-UA"/>
        </w:rPr>
        <w:t>Кінцева точка даного дипломного проекту є створення клієнт-серверного додатку. Даний тип системи дуже розповсюджений серед усіх існуючих мобільних додатків(приблизно 90</w:t>
      </w:r>
      <w:r>
        <w:rPr>
          <w:lang w:val="en-US"/>
        </w:rPr>
        <w:t xml:space="preserve">% </w:t>
      </w:r>
      <w:r>
        <w:rPr>
          <w:lang w:val="uk-UA"/>
        </w:rPr>
        <w:t>серед існуючих додатків). В нашому випадку це пов</w:t>
      </w:r>
      <w:r>
        <w:rPr>
          <w:lang w:val="en-US"/>
        </w:rPr>
        <w:t>’</w:t>
      </w:r>
      <w:r>
        <w:rPr>
          <w:lang w:val="uk-UA"/>
        </w:rPr>
        <w:t>язано з тим що</w:t>
      </w:r>
      <w:r w:rsidR="00C05EB8">
        <w:rPr>
          <w:lang w:val="uk-UA"/>
        </w:rPr>
        <w:t xml:space="preserve"> </w:t>
      </w:r>
      <w:r w:rsidR="00C05EB8">
        <w:rPr>
          <w:lang w:val="uk-UA"/>
        </w:rPr>
        <w:t>не можливо уявити, як додаток буде знати про використані хвилини зв</w:t>
      </w:r>
      <w:r w:rsidR="00C05EB8">
        <w:rPr>
          <w:lang w:val="en-US"/>
        </w:rPr>
        <w:t>’</w:t>
      </w:r>
      <w:r w:rsidR="00C05EB8">
        <w:rPr>
          <w:lang w:val="uk-UA"/>
        </w:rPr>
        <w:t>язку, або</w:t>
      </w:r>
      <w:r w:rsidR="00C05EB8">
        <w:rPr>
          <w:lang w:val="uk-UA"/>
        </w:rPr>
        <w:t xml:space="preserve"> потрачені</w:t>
      </w:r>
      <w:r w:rsidR="00C05EB8">
        <w:rPr>
          <w:lang w:val="uk-UA"/>
        </w:rPr>
        <w:t xml:space="preserve"> мегабайти інтернету.</w:t>
      </w:r>
      <w:r w:rsidR="00C05EB8">
        <w:rPr>
          <w:lang w:val="uk-UA"/>
        </w:rPr>
        <w:t xml:space="preserve">Також </w:t>
      </w:r>
      <w:r>
        <w:rPr>
          <w:lang w:val="uk-UA"/>
        </w:rPr>
        <w:t xml:space="preserve">дані про абонента потрібні не тільки для нашого застосування, а і для </w:t>
      </w:r>
      <w:r>
        <w:rPr>
          <w:lang w:val="en-US"/>
        </w:rPr>
        <w:t xml:space="preserve">WEB </w:t>
      </w:r>
      <w:r>
        <w:rPr>
          <w:lang w:val="uk-UA"/>
        </w:rPr>
        <w:t xml:space="preserve">сайту, внутрішньої бази оповіщення абонентів. </w:t>
      </w:r>
      <w:r w:rsidR="00C05EB8">
        <w:rPr>
          <w:lang w:val="uk-UA"/>
        </w:rPr>
        <w:t>Структура даної системи зображена у Додатку 1. Як бачимо на схемі, ми маємо 2 компонети: сервер обробки запитів, мобільний додаток. Таким чином додаток ініціює звернення до серверу з запитом на отримання даних, а сервер у свою чергу відповідає, відправляючи запрошені дані.</w:t>
      </w:r>
      <w:r w:rsidR="007F4CCE">
        <w:rPr>
          <w:lang w:val="uk-UA"/>
        </w:rPr>
        <w:t xml:space="preserve"> </w:t>
      </w:r>
    </w:p>
    <w:p w14:paraId="505BF129" w14:textId="1534B366" w:rsidR="00C05EB8" w:rsidRDefault="00F41D12" w:rsidP="008E6306">
      <w:pPr>
        <w:pStyle w:val="1"/>
        <w:ind w:left="708" w:firstLine="1"/>
      </w:pPr>
      <w:r>
        <w:t>3.2 Архітектура додатку</w:t>
      </w:r>
    </w:p>
    <w:p w14:paraId="61D009BC" w14:textId="4EB65799" w:rsidR="00F41D12" w:rsidRDefault="00F41D12" w:rsidP="008E6306">
      <w:pPr>
        <w:pStyle w:val="1"/>
        <w:ind w:left="708" w:firstLine="1"/>
      </w:pPr>
      <w:r>
        <w:t>Архітектра даного додатку представдена у Додатку 2. На даній схемі ми бачимо 3 компоненти: модуль формування та обробки серверних запитів, модуль обробки даних для відображення</w:t>
      </w:r>
      <w:r w:rsidR="007F4CCE">
        <w:t>/</w:t>
      </w:r>
      <w:r>
        <w:t xml:space="preserve">відправлення на сервер, модуль вводу/виводу даних на екран. </w:t>
      </w:r>
    </w:p>
    <w:p w14:paraId="21D2FE36" w14:textId="2F44C121" w:rsidR="00F41D12" w:rsidRDefault="00F41D12" w:rsidP="008E6306">
      <w:pPr>
        <w:pStyle w:val="1"/>
        <w:ind w:left="708" w:firstLine="1"/>
      </w:pPr>
      <w:r>
        <w:t>3.3 Алгоритми роботи додатку</w:t>
      </w:r>
    </w:p>
    <w:p w14:paraId="6D293B2C" w14:textId="2D60861C" w:rsidR="00F41D12" w:rsidRPr="00615D1D" w:rsidRDefault="00615D1D" w:rsidP="00615D1D">
      <w:pPr>
        <w:pStyle w:val="1"/>
        <w:ind w:left="708" w:firstLine="1"/>
      </w:pPr>
      <w:r>
        <w:t xml:space="preserve">У Додатку 3 представлені 2 алгоритми роботи. Перший відповідає за функціонування основоної програми, шляхом вибору потрібної функціональності додатку. Другий алгортим відповідає за авторизацію користувача до додатку. Слід зауважити, що авторизація виконується при першому потрапляні до додатку або коли ключ доступу утратить свою валідність. У іншому випадку користувач має змогу потрапити одразу до основного меню. </w:t>
      </w:r>
      <w:r>
        <w:br/>
        <w:t>У наступних розділах ми зможемо побачити реалізовану функціональність додатку, шляхом аналізування  кожного пункт меню.</w:t>
      </w:r>
      <w:bookmarkStart w:id="14" w:name="_GoBack"/>
      <w:bookmarkEnd w:id="14"/>
    </w:p>
    <w:p w14:paraId="4906C14C" w14:textId="39F898C6" w:rsidR="00A30E38" w:rsidRDefault="00691BB5" w:rsidP="005067F9">
      <w:pPr>
        <w:pStyle w:val="1"/>
        <w:rPr>
          <w:lang w:val="uk-UA"/>
        </w:rPr>
      </w:pPr>
      <w:bookmarkStart w:id="15" w:name="_Toc422830887"/>
      <w:r>
        <w:rPr>
          <w:lang w:val="uk-UA"/>
        </w:rPr>
        <w:lastRenderedPageBreak/>
        <w:t>3</w:t>
      </w:r>
      <w:r w:rsidR="00931B23" w:rsidRPr="003F2F5C">
        <w:rPr>
          <w:lang w:val="uk-UA"/>
        </w:rPr>
        <w:t>.</w:t>
      </w:r>
      <w:r w:rsidR="004D5B7E">
        <w:rPr>
          <w:lang w:val="uk-UA"/>
        </w:rPr>
        <w:t>4</w:t>
      </w:r>
      <w:r w:rsidR="00931B23" w:rsidRPr="003F2F5C">
        <w:rPr>
          <w:lang w:val="uk-UA"/>
        </w:rPr>
        <w:t xml:space="preserve"> </w:t>
      </w:r>
      <w:bookmarkEnd w:id="15"/>
      <w:r w:rsidR="00F97A93" w:rsidRPr="00F97A93">
        <w:rPr>
          <w:lang w:val="uk-UA"/>
        </w:rPr>
        <w:t>Авторизація користувача</w:t>
      </w:r>
      <w:bookmarkStart w:id="16" w:name="_Toc422830913"/>
    </w:p>
    <w:p w14:paraId="1AA4C417" w14:textId="63D78E57" w:rsidR="008171BC" w:rsidRDefault="00C17F75" w:rsidP="005067F9">
      <w:pPr>
        <w:pStyle w:val="1"/>
        <w:rPr>
          <w:lang w:val="uk-UA"/>
        </w:rPr>
      </w:pPr>
      <w:r>
        <w:rPr>
          <w:lang w:val="uk-UA"/>
        </w:rPr>
        <w:tab/>
        <w:t xml:space="preserve">Модель даних у сотовій компанії передбачає отримання інформації по акаунту певного користувача. Перед початком спілкуванням з </w:t>
      </w:r>
      <w:r>
        <w:rPr>
          <w:lang w:val="en-US"/>
        </w:rPr>
        <w:t>APIGEE</w:t>
      </w:r>
      <w:r w:rsidR="008171BC">
        <w:rPr>
          <w:lang w:val="en-US"/>
        </w:rPr>
        <w:t>(сервер)</w:t>
      </w:r>
      <w:r>
        <w:t>, потр</w:t>
      </w:r>
      <w:r>
        <w:rPr>
          <w:lang w:val="uk-UA"/>
        </w:rPr>
        <w:t xml:space="preserve">ібно встановити який користувач має намір </w:t>
      </w:r>
      <w:r w:rsidR="008171BC">
        <w:rPr>
          <w:lang w:val="uk-UA"/>
        </w:rPr>
        <w:t xml:space="preserve">отримавати актуальні дані щодо своїх номерів. Саме тому, вірний спосіб виконання цієї задачі є реалізації логін форми для користувача у додатку. На рисунку </w:t>
      </w:r>
      <w:r w:rsidR="00691BB5">
        <w:rPr>
          <w:lang w:val="uk-UA"/>
        </w:rPr>
        <w:t>3</w:t>
      </w:r>
      <w:r w:rsidR="008171BC">
        <w:rPr>
          <w:lang w:val="uk-UA"/>
        </w:rPr>
        <w:t xml:space="preserve">.1 зображена логін форма з двома полями, логіну та паролю. </w:t>
      </w:r>
    </w:p>
    <w:p w14:paraId="5C5E3F21" w14:textId="77777777" w:rsidR="004A6F70" w:rsidRPr="004A6F70" w:rsidRDefault="004A6F70" w:rsidP="004A6F70">
      <w:pPr>
        <w:widowControl w:val="0"/>
        <w:spacing w:after="0"/>
        <w:ind w:right="142"/>
        <w:jc w:val="both"/>
        <w:outlineLvl w:val="1"/>
        <w:rPr>
          <w:lang w:val="uk-UA"/>
        </w:rPr>
      </w:pPr>
    </w:p>
    <w:p w14:paraId="397ADCBC" w14:textId="3972E33A" w:rsidR="005067F9" w:rsidRDefault="004A6F70" w:rsidP="005067F9">
      <w:pPr>
        <w:pStyle w:val="ListParagraph"/>
        <w:widowControl w:val="0"/>
        <w:spacing w:after="0"/>
        <w:ind w:left="284" w:right="142" w:firstLine="425"/>
        <w:jc w:val="both"/>
        <w:outlineLvl w:val="1"/>
        <w:rPr>
          <w:lang w:val="uk-UA"/>
        </w:rPr>
      </w:pPr>
      <w:r>
        <w:rPr>
          <w:lang w:val="uk-UA"/>
        </w:rPr>
        <w:t xml:space="preserve">                     </w:t>
      </w:r>
      <w:r w:rsidR="005067F9">
        <w:rPr>
          <w:lang w:val="uk-UA"/>
        </w:rPr>
        <w:t xml:space="preserve"> </w:t>
      </w:r>
      <w:r>
        <w:rPr>
          <w:lang w:val="uk-UA"/>
        </w:rPr>
        <w:t xml:space="preserve">     </w:t>
      </w:r>
      <w:r>
        <w:rPr>
          <w:noProof/>
          <w:lang w:val="en-US"/>
        </w:rPr>
        <w:drawing>
          <wp:inline distT="0" distB="0" distL="0" distR="0" wp14:anchorId="0AFAD7D2" wp14:editId="5A763EA9">
            <wp:extent cx="3171644" cy="518414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rization.png"/>
                    <pic:cNvPicPr/>
                  </pic:nvPicPr>
                  <pic:blipFill>
                    <a:blip r:embed="rId16">
                      <a:extLst>
                        <a:ext uri="{28A0092B-C50C-407E-A947-70E740481C1C}">
                          <a14:useLocalDpi xmlns:a14="http://schemas.microsoft.com/office/drawing/2010/main" val="0"/>
                        </a:ext>
                      </a:extLst>
                    </a:blip>
                    <a:stretch>
                      <a:fillRect/>
                    </a:stretch>
                  </pic:blipFill>
                  <pic:spPr>
                    <a:xfrm>
                      <a:off x="0" y="0"/>
                      <a:ext cx="3183297" cy="5203187"/>
                    </a:xfrm>
                    <a:prstGeom prst="rect">
                      <a:avLst/>
                    </a:prstGeom>
                  </pic:spPr>
                </pic:pic>
              </a:graphicData>
            </a:graphic>
          </wp:inline>
        </w:drawing>
      </w:r>
    </w:p>
    <w:p w14:paraId="4D92A8D8" w14:textId="251C5B66" w:rsidR="004A6F70" w:rsidRPr="004A6F70" w:rsidRDefault="004A6F70" w:rsidP="005067F9">
      <w:pPr>
        <w:pStyle w:val="1"/>
        <w:rPr>
          <w:lang w:val="uk-UA"/>
        </w:rPr>
      </w:pPr>
      <w:r w:rsidRPr="00C64E75">
        <w:rPr>
          <w:lang w:val="uk-UA"/>
        </w:rPr>
        <w:t xml:space="preserve">Рисунок </w:t>
      </w:r>
      <w:r w:rsidR="00691BB5">
        <w:rPr>
          <w:lang w:val="uk-UA"/>
        </w:rPr>
        <w:t>3</w:t>
      </w:r>
      <w:r w:rsidRPr="00C64E75">
        <w:rPr>
          <w:lang w:val="uk-UA"/>
        </w:rPr>
        <w:t>.</w:t>
      </w:r>
      <w:r>
        <w:rPr>
          <w:lang w:val="uk-UA"/>
        </w:rPr>
        <w:t>1</w:t>
      </w:r>
      <w:r w:rsidRPr="00C64E75">
        <w:rPr>
          <w:lang w:val="uk-UA"/>
        </w:rPr>
        <w:t xml:space="preserve"> </w:t>
      </w:r>
      <w:r>
        <w:rPr>
          <w:lang w:val="uk-UA"/>
        </w:rPr>
        <w:t>– Логін форма з двома полями Логін(</w:t>
      </w:r>
      <w:r>
        <w:rPr>
          <w:lang w:val="en-US"/>
        </w:rPr>
        <w:t>E-post</w:t>
      </w:r>
      <w:r>
        <w:rPr>
          <w:lang w:val="uk-UA"/>
        </w:rPr>
        <w:t>) та Пароль(Losenord).</w:t>
      </w:r>
    </w:p>
    <w:p w14:paraId="5810AB61" w14:textId="48009CEB" w:rsidR="004A6F70" w:rsidRPr="005067F9" w:rsidRDefault="004A6F70" w:rsidP="004A6F70">
      <w:pPr>
        <w:pStyle w:val="ListParagraph"/>
        <w:widowControl w:val="0"/>
        <w:spacing w:after="0"/>
        <w:ind w:left="284" w:right="142" w:firstLine="425"/>
        <w:jc w:val="both"/>
        <w:outlineLvl w:val="1"/>
        <w:rPr>
          <w:rStyle w:val="10"/>
        </w:rPr>
      </w:pPr>
      <w:r>
        <w:rPr>
          <w:lang w:val="uk-UA"/>
        </w:rPr>
        <w:t>П</w:t>
      </w:r>
      <w:r w:rsidR="008171BC">
        <w:rPr>
          <w:lang w:val="uk-UA"/>
        </w:rPr>
        <w:t>ісля вводу даної інформації, відправляємо запит на сервер та отримуємо відповідь, чи є такий користувач, якщо є - заходимо до додатку</w:t>
      </w:r>
      <w:r>
        <w:rPr>
          <w:lang w:val="uk-UA"/>
        </w:rPr>
        <w:t xml:space="preserve"> з встановленим флагом для користувача(певний ідентифікатор котрий ми підставляємо у </w:t>
      </w:r>
      <w:r w:rsidRPr="005067F9">
        <w:rPr>
          <w:rStyle w:val="10"/>
        </w:rPr>
        <w:lastRenderedPageBreak/>
        <w:t>подальших запитах до серверу)</w:t>
      </w:r>
      <w:r w:rsidR="008171BC" w:rsidRPr="005067F9">
        <w:rPr>
          <w:rStyle w:val="10"/>
        </w:rPr>
        <w:t>, ні – даємо змогу вводити ще раз, при чому повідомляємо користувача про даний тип помилки. На рисун</w:t>
      </w:r>
      <w:r w:rsidRPr="005067F9">
        <w:rPr>
          <w:rStyle w:val="10"/>
        </w:rPr>
        <w:t xml:space="preserve">ку </w:t>
      </w:r>
      <w:r w:rsidR="00691BB5">
        <w:rPr>
          <w:rStyle w:val="10"/>
        </w:rPr>
        <w:t>3</w:t>
      </w:r>
      <w:r w:rsidRPr="005067F9">
        <w:rPr>
          <w:rStyle w:val="10"/>
        </w:rPr>
        <w:t xml:space="preserve">.2 зображений даний тип повідомлення, де користувачу повідомляють, що можливо допущена помилка у полях логін(E-post) або пароль(Losenord). </w:t>
      </w:r>
    </w:p>
    <w:p w14:paraId="7998F6C5" w14:textId="178FDF41" w:rsidR="004A6F70" w:rsidRPr="004A6F70" w:rsidRDefault="005067F9" w:rsidP="005067F9">
      <w:pPr>
        <w:pStyle w:val="1"/>
        <w:ind w:left="708" w:firstLine="1"/>
        <w:rPr>
          <w:lang w:val="uk-UA"/>
        </w:rPr>
      </w:pPr>
      <w:r>
        <w:rPr>
          <w:lang w:val="uk-UA"/>
        </w:rPr>
        <w:t xml:space="preserve">                       </w:t>
      </w:r>
      <w:r w:rsidR="00B50F3D">
        <w:rPr>
          <w:lang w:val="en-US"/>
        </w:rPr>
        <w:drawing>
          <wp:inline distT="0" distB="0" distL="0" distR="0" wp14:anchorId="4402BA36" wp14:editId="27F486FB">
            <wp:extent cx="3551338" cy="609854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ailed autorization.png"/>
                    <pic:cNvPicPr/>
                  </pic:nvPicPr>
                  <pic:blipFill>
                    <a:blip r:embed="rId17">
                      <a:extLst>
                        <a:ext uri="{28A0092B-C50C-407E-A947-70E740481C1C}">
                          <a14:useLocalDpi xmlns:a14="http://schemas.microsoft.com/office/drawing/2010/main" val="0"/>
                        </a:ext>
                      </a:extLst>
                    </a:blip>
                    <a:stretch>
                      <a:fillRect/>
                    </a:stretch>
                  </pic:blipFill>
                  <pic:spPr>
                    <a:xfrm>
                      <a:off x="0" y="0"/>
                      <a:ext cx="3569103" cy="6129047"/>
                    </a:xfrm>
                    <a:prstGeom prst="rect">
                      <a:avLst/>
                    </a:prstGeom>
                  </pic:spPr>
                </pic:pic>
              </a:graphicData>
            </a:graphic>
          </wp:inline>
        </w:drawing>
      </w:r>
      <w:r w:rsidR="004A6F70">
        <w:rPr>
          <w:lang w:val="uk-UA"/>
        </w:rPr>
        <w:br/>
      </w:r>
      <w:r w:rsidR="00B50F3D" w:rsidRPr="00C64E75">
        <w:rPr>
          <w:lang w:val="uk-UA"/>
        </w:rPr>
        <w:t xml:space="preserve">Рисунок </w:t>
      </w:r>
      <w:r w:rsidR="00691BB5">
        <w:rPr>
          <w:lang w:val="uk-UA"/>
        </w:rPr>
        <w:t>3</w:t>
      </w:r>
      <w:r w:rsidR="00B50F3D" w:rsidRPr="00C64E75">
        <w:rPr>
          <w:lang w:val="uk-UA"/>
        </w:rPr>
        <w:t>.</w:t>
      </w:r>
      <w:r w:rsidR="00B50F3D">
        <w:rPr>
          <w:lang w:val="uk-UA"/>
        </w:rPr>
        <w:t>2</w:t>
      </w:r>
      <w:r w:rsidR="00B50F3D" w:rsidRPr="00C64E75">
        <w:rPr>
          <w:lang w:val="uk-UA"/>
        </w:rPr>
        <w:t xml:space="preserve"> </w:t>
      </w:r>
      <w:r w:rsidR="00B50F3D">
        <w:rPr>
          <w:lang w:val="uk-UA"/>
        </w:rPr>
        <w:t>– Логін форма з повідомленням користувачу про помилку вводу Логін(</w:t>
      </w:r>
      <w:r w:rsidR="00B50F3D">
        <w:rPr>
          <w:lang w:val="en-US"/>
        </w:rPr>
        <w:t>E-post</w:t>
      </w:r>
      <w:r w:rsidR="00B50F3D">
        <w:rPr>
          <w:lang w:val="uk-UA"/>
        </w:rPr>
        <w:t>) або Пароль(Losenord).</w:t>
      </w:r>
    </w:p>
    <w:p w14:paraId="333946F0" w14:textId="7E4A2BB1" w:rsidR="005067F9" w:rsidRDefault="00B50F3D" w:rsidP="005067F9">
      <w:pPr>
        <w:pStyle w:val="1"/>
        <w:rPr>
          <w:lang w:val="uk-UA"/>
        </w:rPr>
      </w:pPr>
      <w:r>
        <w:rPr>
          <w:lang w:val="uk-UA"/>
        </w:rPr>
        <w:t xml:space="preserve">Також потрібно зауважити, що у формі авторизації є перевірка валідації поля логін. У даному випадку логін – це електронна адреса користувача, саме тому йде перевірка на наявність символу </w:t>
      </w:r>
      <w:r>
        <w:rPr>
          <w:lang w:val="en-US"/>
        </w:rPr>
        <w:t>“@”</w:t>
      </w:r>
      <w:r w:rsidR="003F3A96">
        <w:rPr>
          <w:lang w:val="en-US"/>
        </w:rPr>
        <w:t>.C</w:t>
      </w:r>
      <w:r>
        <w:rPr>
          <w:lang w:val="en-US"/>
        </w:rPr>
        <w:t xml:space="preserve">аме цей символ дає можливість зрозуміти чи </w:t>
      </w:r>
      <w:r>
        <w:rPr>
          <w:lang w:val="en-US"/>
        </w:rPr>
        <w:lastRenderedPageBreak/>
        <w:t xml:space="preserve">користувач намагався ввести електронну </w:t>
      </w:r>
      <w:r>
        <w:rPr>
          <w:lang w:val="uk-UA"/>
        </w:rPr>
        <w:t xml:space="preserve">алресу. На рисунку </w:t>
      </w:r>
      <w:r w:rsidR="00691BB5">
        <w:rPr>
          <w:lang w:val="uk-UA"/>
        </w:rPr>
        <w:t>3</w:t>
      </w:r>
      <w:r>
        <w:rPr>
          <w:lang w:val="uk-UA"/>
        </w:rPr>
        <w:t xml:space="preserve">.3 </w:t>
      </w:r>
      <w:r w:rsidR="003F3A96">
        <w:rPr>
          <w:lang w:val="uk-UA"/>
        </w:rPr>
        <w:t>зображено повідомлення про некоректний формат логіну.</w:t>
      </w:r>
    </w:p>
    <w:p w14:paraId="204C4BD7" w14:textId="77777777" w:rsidR="00920DEF" w:rsidRDefault="00920DEF" w:rsidP="005067F9">
      <w:pPr>
        <w:pStyle w:val="1"/>
        <w:rPr>
          <w:lang w:val="uk-UA"/>
        </w:rPr>
      </w:pPr>
    </w:p>
    <w:p w14:paraId="20422F8B" w14:textId="757063D9" w:rsidR="005067F9" w:rsidRDefault="00FE36DF" w:rsidP="005067F9">
      <w:pPr>
        <w:pStyle w:val="1"/>
        <w:rPr>
          <w:lang w:val="uk-UA"/>
        </w:rPr>
      </w:pPr>
      <w:r>
        <w:rPr>
          <w:lang w:val="uk-UA"/>
        </w:rPr>
        <w:t xml:space="preserve">                 </w:t>
      </w:r>
      <w:r w:rsidR="005067F9">
        <w:rPr>
          <w:lang w:val="uk-UA"/>
        </w:rPr>
        <w:t xml:space="preserve">      </w:t>
      </w:r>
      <w:r>
        <w:rPr>
          <w:lang w:val="uk-UA"/>
        </w:rPr>
        <w:t xml:space="preserve">      </w:t>
      </w:r>
      <w:r w:rsidR="003F3A96">
        <w:rPr>
          <w:lang w:val="en-US"/>
        </w:rPr>
        <w:drawing>
          <wp:inline distT="0" distB="0" distL="0" distR="0" wp14:anchorId="69B4386E" wp14:editId="66FB9E0C">
            <wp:extent cx="3198563" cy="6060440"/>
            <wp:effectExtent l="0" t="0" r="1905"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erification email.png"/>
                    <pic:cNvPicPr/>
                  </pic:nvPicPr>
                  <pic:blipFill>
                    <a:blip r:embed="rId18">
                      <a:extLst>
                        <a:ext uri="{28A0092B-C50C-407E-A947-70E740481C1C}">
                          <a14:useLocalDpi xmlns:a14="http://schemas.microsoft.com/office/drawing/2010/main" val="0"/>
                        </a:ext>
                      </a:extLst>
                    </a:blip>
                    <a:stretch>
                      <a:fillRect/>
                    </a:stretch>
                  </pic:blipFill>
                  <pic:spPr>
                    <a:xfrm>
                      <a:off x="0" y="0"/>
                      <a:ext cx="3214154" cy="6089981"/>
                    </a:xfrm>
                    <a:prstGeom prst="rect">
                      <a:avLst/>
                    </a:prstGeom>
                  </pic:spPr>
                </pic:pic>
              </a:graphicData>
            </a:graphic>
          </wp:inline>
        </w:drawing>
      </w:r>
    </w:p>
    <w:p w14:paraId="1C0C5602" w14:textId="77777777" w:rsidR="00920DEF" w:rsidRDefault="00920DEF" w:rsidP="005067F9">
      <w:pPr>
        <w:pStyle w:val="1"/>
        <w:rPr>
          <w:lang w:val="uk-UA"/>
        </w:rPr>
      </w:pPr>
    </w:p>
    <w:p w14:paraId="73B36C72" w14:textId="6405D4F1" w:rsidR="005067F9" w:rsidRDefault="003F3A96" w:rsidP="00920DEF">
      <w:pPr>
        <w:pStyle w:val="1"/>
        <w:rPr>
          <w:lang w:val="uk-UA"/>
        </w:rPr>
      </w:pPr>
      <w:r w:rsidRPr="00C64E75">
        <w:rPr>
          <w:lang w:val="uk-UA"/>
        </w:rPr>
        <w:t xml:space="preserve">Рисунок </w:t>
      </w:r>
      <w:r w:rsidR="00691BB5">
        <w:rPr>
          <w:lang w:val="uk-UA"/>
        </w:rPr>
        <w:t>3</w:t>
      </w:r>
      <w:r w:rsidRPr="00C64E75">
        <w:rPr>
          <w:lang w:val="uk-UA"/>
        </w:rPr>
        <w:t>.</w:t>
      </w:r>
      <w:r>
        <w:rPr>
          <w:lang w:val="uk-UA"/>
        </w:rPr>
        <w:t>3</w:t>
      </w:r>
      <w:r w:rsidRPr="00C64E75">
        <w:rPr>
          <w:lang w:val="uk-UA"/>
        </w:rPr>
        <w:t xml:space="preserve"> </w:t>
      </w:r>
      <w:r>
        <w:rPr>
          <w:lang w:val="uk-UA"/>
        </w:rPr>
        <w:t>– Під текстовим полем Логін(</w:t>
      </w:r>
      <w:r>
        <w:rPr>
          <w:lang w:val="en-US"/>
        </w:rPr>
        <w:t>E-Post</w:t>
      </w:r>
      <w:r>
        <w:rPr>
          <w:lang w:val="uk-UA"/>
        </w:rPr>
        <w:t>) бачимо надпис, невірний формат логіну(</w:t>
      </w:r>
      <w:r>
        <w:rPr>
          <w:lang w:val="en-US"/>
        </w:rPr>
        <w:t>Vanligen kontrollera emailadressen</w:t>
      </w:r>
      <w:r>
        <w:rPr>
          <w:lang w:val="uk-UA"/>
        </w:rPr>
        <w:t>.</w:t>
      </w:r>
    </w:p>
    <w:p w14:paraId="4E790FCD" w14:textId="77777777" w:rsidR="00920DEF" w:rsidRPr="00920DEF" w:rsidRDefault="00920DEF" w:rsidP="00920DEF">
      <w:pPr>
        <w:pStyle w:val="1"/>
        <w:rPr>
          <w:lang w:val="uk-UA"/>
        </w:rPr>
      </w:pPr>
    </w:p>
    <w:p w14:paraId="1AD804AE" w14:textId="3E6E787B" w:rsidR="00F97A93" w:rsidRDefault="00691BB5" w:rsidP="00BD48DA">
      <w:pPr>
        <w:pStyle w:val="1"/>
      </w:pPr>
      <w:r>
        <w:t>3</w:t>
      </w:r>
      <w:r w:rsidR="00161664" w:rsidRPr="003F2F5C">
        <w:t>.</w:t>
      </w:r>
      <w:r w:rsidR="004D5B7E">
        <w:t>5</w:t>
      </w:r>
      <w:r w:rsidR="00161664" w:rsidRPr="003F2F5C">
        <w:t xml:space="preserve"> </w:t>
      </w:r>
      <w:bookmarkEnd w:id="16"/>
      <w:r w:rsidR="00F97A93" w:rsidRPr="00F97A93">
        <w:t>Панель навігації</w:t>
      </w:r>
      <w:bookmarkStart w:id="17" w:name="_Toc422830920"/>
    </w:p>
    <w:p w14:paraId="360C758F" w14:textId="77777777" w:rsidR="00354C05" w:rsidRDefault="00354C05" w:rsidP="00BD48DA">
      <w:pPr>
        <w:pStyle w:val="1"/>
        <w:rPr>
          <w:lang w:val="uk-UA"/>
        </w:rPr>
      </w:pPr>
      <w:r>
        <w:rPr>
          <w:lang w:val="uk-UA"/>
        </w:rPr>
        <w:lastRenderedPageBreak/>
        <w:t>При наявності великої кількості функціональності у мобільному додатку потрібно пам</w:t>
      </w:r>
      <w:r>
        <w:rPr>
          <w:lang w:val="en-US"/>
        </w:rPr>
        <w:t>’</w:t>
      </w:r>
      <w:r>
        <w:rPr>
          <w:lang w:val="uk-UA"/>
        </w:rPr>
        <w:t xml:space="preserve">ятати про логічність подачі інформації для користувача. </w:t>
      </w:r>
    </w:p>
    <w:p w14:paraId="17E89DE8" w14:textId="51FE87E0" w:rsidR="00354C05" w:rsidRDefault="00354C05" w:rsidP="00BD48DA">
      <w:pPr>
        <w:pStyle w:val="1"/>
        <w:rPr>
          <w:lang w:val="uk-UA"/>
        </w:rPr>
      </w:pPr>
      <w:r>
        <w:rPr>
          <w:lang w:val="uk-UA"/>
        </w:rPr>
        <w:t>Існують 2 варіанти для такої проблеми:</w:t>
      </w:r>
    </w:p>
    <w:p w14:paraId="3C8C220E" w14:textId="77777777" w:rsidR="00354C05" w:rsidRDefault="00354C05" w:rsidP="00354C05">
      <w:pPr>
        <w:pStyle w:val="ListParagraph"/>
        <w:widowControl w:val="0"/>
        <w:numPr>
          <w:ilvl w:val="0"/>
          <w:numId w:val="21"/>
        </w:numPr>
        <w:spacing w:after="0"/>
        <w:ind w:right="142"/>
        <w:jc w:val="both"/>
        <w:outlineLvl w:val="1"/>
        <w:rPr>
          <w:lang w:val="uk-UA"/>
        </w:rPr>
      </w:pPr>
      <w:r>
        <w:rPr>
          <w:lang w:val="uk-UA"/>
        </w:rPr>
        <w:t>реалізації бокового меню.</w:t>
      </w:r>
    </w:p>
    <w:p w14:paraId="2F2D65D4" w14:textId="77777777" w:rsidR="00354C05" w:rsidRDefault="00354C05" w:rsidP="00354C05">
      <w:pPr>
        <w:pStyle w:val="ListParagraph"/>
        <w:widowControl w:val="0"/>
        <w:numPr>
          <w:ilvl w:val="0"/>
          <w:numId w:val="21"/>
        </w:numPr>
        <w:spacing w:after="0"/>
        <w:ind w:right="142"/>
        <w:jc w:val="both"/>
        <w:outlineLvl w:val="1"/>
        <w:rPr>
          <w:lang w:val="uk-UA"/>
        </w:rPr>
      </w:pPr>
      <w:r>
        <w:rPr>
          <w:lang w:val="uk-UA"/>
        </w:rPr>
        <w:t>реалізація нижнього меню.</w:t>
      </w:r>
    </w:p>
    <w:p w14:paraId="17D3BF71" w14:textId="528917FF" w:rsidR="00354C05" w:rsidRDefault="00354C05" w:rsidP="00BD48DA">
      <w:pPr>
        <w:pStyle w:val="1"/>
        <w:rPr>
          <w:lang w:val="uk-UA"/>
        </w:rPr>
      </w:pPr>
      <w:r>
        <w:rPr>
          <w:lang w:val="uk-UA"/>
        </w:rPr>
        <w:t>У дано</w:t>
      </w:r>
      <w:r w:rsidRPr="00354C05">
        <w:rPr>
          <w:lang w:val="uk-UA"/>
        </w:rPr>
        <w:t>му мобільному додатку було прийнято рішення використати бокове меню, адже буда стороння бібліотека для нього, що давало змогу зменшити час розробки.</w:t>
      </w:r>
      <w:r>
        <w:rPr>
          <w:lang w:val="uk-UA"/>
        </w:rPr>
        <w:t xml:space="preserve"> На рисунку </w:t>
      </w:r>
      <w:r w:rsidR="00691BB5">
        <w:rPr>
          <w:lang w:val="uk-UA"/>
        </w:rPr>
        <w:t>3</w:t>
      </w:r>
      <w:r>
        <w:rPr>
          <w:lang w:val="uk-UA"/>
        </w:rPr>
        <w:t xml:space="preserve">.4 зображено вигляд бокового меню з секціями для вибору. </w:t>
      </w:r>
    </w:p>
    <w:p w14:paraId="47F0EB68" w14:textId="77777777" w:rsidR="005067F9" w:rsidRDefault="005067F9" w:rsidP="00BD48DA">
      <w:pPr>
        <w:pStyle w:val="1"/>
        <w:rPr>
          <w:lang w:val="uk-UA"/>
        </w:rPr>
      </w:pPr>
    </w:p>
    <w:p w14:paraId="03787926" w14:textId="2A8FDCEF" w:rsidR="00354C05" w:rsidRDefault="00FB46CA" w:rsidP="00FB46CA">
      <w:pPr>
        <w:widowControl w:val="0"/>
        <w:spacing w:after="0"/>
        <w:ind w:left="708" w:right="142"/>
        <w:outlineLvl w:val="1"/>
        <w:rPr>
          <w:lang w:val="uk-UA"/>
        </w:rPr>
      </w:pPr>
      <w:r>
        <w:rPr>
          <w:lang w:val="uk-UA"/>
        </w:rPr>
        <w:t xml:space="preserve">                       </w:t>
      </w:r>
      <w:r w:rsidR="00BD48DA">
        <w:rPr>
          <w:lang w:val="uk-UA"/>
        </w:rPr>
        <w:t xml:space="preserve">   </w:t>
      </w:r>
      <w:r>
        <w:rPr>
          <w:lang w:val="uk-UA"/>
        </w:rPr>
        <w:t xml:space="preserve">   </w:t>
      </w:r>
      <w:r w:rsidR="00354C05" w:rsidRPr="00114548">
        <w:rPr>
          <w:noProof/>
          <w:highlight w:val="yellow"/>
          <w:lang w:val="en-US"/>
        </w:rPr>
        <w:drawing>
          <wp:inline distT="0" distB="0" distL="0" distR="0" wp14:anchorId="6B173D44" wp14:editId="3BED114F">
            <wp:extent cx="2927264" cy="5222240"/>
            <wp:effectExtent l="0" t="0" r="0" b="101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avigatio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946518" cy="5256588"/>
                    </a:xfrm>
                    <a:prstGeom prst="rect">
                      <a:avLst/>
                    </a:prstGeom>
                  </pic:spPr>
                </pic:pic>
              </a:graphicData>
            </a:graphic>
          </wp:inline>
        </w:drawing>
      </w:r>
    </w:p>
    <w:p w14:paraId="10BDD047" w14:textId="77777777" w:rsidR="005067F9" w:rsidRDefault="005067F9" w:rsidP="00FB46CA">
      <w:pPr>
        <w:widowControl w:val="0"/>
        <w:spacing w:after="0"/>
        <w:ind w:left="708" w:right="142"/>
        <w:outlineLvl w:val="1"/>
        <w:rPr>
          <w:lang w:val="uk-UA"/>
        </w:rPr>
      </w:pPr>
    </w:p>
    <w:p w14:paraId="430957F3" w14:textId="3D64FC19" w:rsidR="00FB46CA" w:rsidRDefault="00920DEF" w:rsidP="00920DEF">
      <w:pPr>
        <w:widowControl w:val="0"/>
        <w:spacing w:after="0"/>
        <w:ind w:right="142"/>
        <w:outlineLvl w:val="1"/>
        <w:rPr>
          <w:lang w:val="uk-UA"/>
        </w:rPr>
      </w:pPr>
      <w:r>
        <w:rPr>
          <w:lang w:val="uk-UA"/>
        </w:rPr>
        <w:t xml:space="preserve">      </w:t>
      </w:r>
      <w:r w:rsidR="00FB46CA" w:rsidRPr="00C64E75">
        <w:rPr>
          <w:lang w:val="uk-UA"/>
        </w:rPr>
        <w:t xml:space="preserve">Рисунок </w:t>
      </w:r>
      <w:r w:rsidR="00691BB5">
        <w:rPr>
          <w:lang w:val="uk-UA"/>
        </w:rPr>
        <w:t>3</w:t>
      </w:r>
      <w:r w:rsidR="00FB46CA" w:rsidRPr="00C64E75">
        <w:rPr>
          <w:lang w:val="uk-UA"/>
        </w:rPr>
        <w:t>.</w:t>
      </w:r>
      <w:r w:rsidR="00FB46CA">
        <w:rPr>
          <w:lang w:val="uk-UA"/>
        </w:rPr>
        <w:t>4</w:t>
      </w:r>
      <w:r w:rsidR="00FB46CA" w:rsidRPr="00C64E75">
        <w:rPr>
          <w:lang w:val="uk-UA"/>
        </w:rPr>
        <w:t xml:space="preserve"> </w:t>
      </w:r>
      <w:r w:rsidR="00FB46CA">
        <w:rPr>
          <w:lang w:val="uk-UA"/>
        </w:rPr>
        <w:t>– Вигляд бокового меню з можливістю вибору необхідного пункту.</w:t>
      </w:r>
    </w:p>
    <w:p w14:paraId="415DB6BB" w14:textId="6C1B9038" w:rsidR="00FB46CA" w:rsidRDefault="00FB46CA" w:rsidP="00BD48DA">
      <w:pPr>
        <w:pStyle w:val="1"/>
        <w:rPr>
          <w:lang w:val="uk-UA"/>
        </w:rPr>
      </w:pPr>
      <w:r>
        <w:rPr>
          <w:lang w:val="uk-UA"/>
        </w:rPr>
        <w:lastRenderedPageBreak/>
        <w:t>Слід зауважити, що активний пункт меню підсвічується певним кольором, що дає користувачу більш зрозумілу картину, які пункти можна вибирати.</w:t>
      </w:r>
    </w:p>
    <w:p w14:paraId="5C018525" w14:textId="7878948C" w:rsidR="00FB46CA" w:rsidRDefault="00FB46CA" w:rsidP="00BD48DA">
      <w:pPr>
        <w:pStyle w:val="1"/>
        <w:rPr>
          <w:lang w:val="uk-UA"/>
        </w:rPr>
      </w:pPr>
      <w:r>
        <w:rPr>
          <w:lang w:val="uk-UA"/>
        </w:rPr>
        <w:t>Потрібно зазначити за що відповідає кожен пункт, так як у подальшому ми будемо детально розбирати їх, а бокове меню, можна вважати відправною точкою до всього арсеналу мобільного додатку.</w:t>
      </w:r>
    </w:p>
    <w:p w14:paraId="05A7AEA9" w14:textId="5D889312" w:rsidR="00354C05" w:rsidRDefault="00FB46CA" w:rsidP="00BD48DA">
      <w:pPr>
        <w:pStyle w:val="1"/>
        <w:ind w:left="708" w:firstLine="1"/>
        <w:rPr>
          <w:lang w:val="uk-UA"/>
        </w:rPr>
      </w:pPr>
      <w:r>
        <w:rPr>
          <w:lang w:val="uk-UA"/>
        </w:rPr>
        <w:t xml:space="preserve">Структура бокового меню: </w:t>
      </w:r>
      <w:r>
        <w:rPr>
          <w:lang w:val="uk-UA"/>
        </w:rPr>
        <w:br/>
        <w:t>1.</w:t>
      </w:r>
      <w:r w:rsidR="00421822">
        <w:rPr>
          <w:lang w:val="uk-UA"/>
        </w:rPr>
        <w:t xml:space="preserve"> </w:t>
      </w:r>
      <w:r>
        <w:rPr>
          <w:lang w:val="en-US"/>
        </w:rPr>
        <w:t xml:space="preserve">Valj abonnemang – </w:t>
      </w:r>
      <w:r>
        <w:rPr>
          <w:lang w:val="uk-UA"/>
        </w:rPr>
        <w:t>вибір номера зі списку номерів закріплених до цього аккаунту.</w:t>
      </w:r>
    </w:p>
    <w:p w14:paraId="1250271A" w14:textId="5B7EF267" w:rsidR="00FB46CA" w:rsidRDefault="00FB46CA" w:rsidP="00BD48DA">
      <w:pPr>
        <w:pStyle w:val="1"/>
        <w:rPr>
          <w:lang w:val="uk-UA"/>
        </w:rPr>
      </w:pPr>
      <w:r>
        <w:rPr>
          <w:lang w:val="uk-UA"/>
        </w:rPr>
        <w:t>2.</w:t>
      </w:r>
      <w:r w:rsidR="00421822">
        <w:rPr>
          <w:lang w:val="uk-UA"/>
        </w:rPr>
        <w:t xml:space="preserve"> </w:t>
      </w:r>
      <w:r>
        <w:rPr>
          <w:lang w:val="en-US"/>
        </w:rPr>
        <w:t xml:space="preserve">Overkist – </w:t>
      </w:r>
      <w:r>
        <w:rPr>
          <w:lang w:val="uk-UA"/>
        </w:rPr>
        <w:t>перегляд головної інформації по номеру.</w:t>
      </w:r>
    </w:p>
    <w:p w14:paraId="60642284" w14:textId="30264398" w:rsidR="00FB46CA" w:rsidRDefault="00FB46CA" w:rsidP="00BD48DA">
      <w:pPr>
        <w:pStyle w:val="1"/>
        <w:rPr>
          <w:lang w:val="uk-UA"/>
        </w:rPr>
      </w:pPr>
      <w:r>
        <w:rPr>
          <w:lang w:val="uk-UA"/>
        </w:rPr>
        <w:t>3.</w:t>
      </w:r>
      <w:r w:rsidR="00421822">
        <w:rPr>
          <w:lang w:val="uk-UA"/>
        </w:rPr>
        <w:t xml:space="preserve"> </w:t>
      </w:r>
      <w:r>
        <w:rPr>
          <w:lang w:val="en-US"/>
        </w:rPr>
        <w:t xml:space="preserve">Mitt abonnemang – </w:t>
      </w:r>
      <w:r>
        <w:rPr>
          <w:lang w:val="uk-UA"/>
        </w:rPr>
        <w:t xml:space="preserve">показ тарифної інформації по </w:t>
      </w:r>
      <w:r w:rsidR="00421822">
        <w:rPr>
          <w:lang w:val="uk-UA"/>
        </w:rPr>
        <w:t>вибраному номеру та можливість зміни тарифного плану.</w:t>
      </w:r>
    </w:p>
    <w:p w14:paraId="7A8B2A63" w14:textId="455A1818" w:rsidR="00421822" w:rsidRDefault="00421822" w:rsidP="00BD48DA">
      <w:pPr>
        <w:pStyle w:val="1"/>
        <w:rPr>
          <w:lang w:val="uk-UA"/>
        </w:rPr>
      </w:pPr>
      <w:r>
        <w:rPr>
          <w:lang w:val="uk-UA"/>
        </w:rPr>
        <w:t xml:space="preserve">4. </w:t>
      </w:r>
      <w:r>
        <w:rPr>
          <w:lang w:val="en-US"/>
        </w:rPr>
        <w:t xml:space="preserve">Fakturor – </w:t>
      </w:r>
      <w:r>
        <w:rPr>
          <w:lang w:val="uk-UA"/>
        </w:rPr>
        <w:t>перегляд графу платежів за останні пів року та показ чеку за останній платіж.</w:t>
      </w:r>
    </w:p>
    <w:p w14:paraId="2C5B1C06" w14:textId="784E4B43" w:rsidR="00421822" w:rsidRDefault="00421822" w:rsidP="00BD48DA">
      <w:pPr>
        <w:pStyle w:val="1"/>
        <w:rPr>
          <w:lang w:val="uk-UA"/>
        </w:rPr>
      </w:pPr>
      <w:r>
        <w:rPr>
          <w:lang w:val="uk-UA"/>
        </w:rPr>
        <w:t xml:space="preserve">5. </w:t>
      </w:r>
      <w:r>
        <w:rPr>
          <w:lang w:val="en-US"/>
        </w:rPr>
        <w:t>Kop extra data –</w:t>
      </w:r>
      <w:r>
        <w:rPr>
          <w:lang w:val="uk-UA"/>
        </w:rPr>
        <w:t xml:space="preserve"> </w:t>
      </w:r>
      <w:r w:rsidR="00967BEF">
        <w:rPr>
          <w:lang w:val="uk-UA"/>
        </w:rPr>
        <w:t>придбання</w:t>
      </w:r>
      <w:r>
        <w:rPr>
          <w:lang w:val="uk-UA"/>
        </w:rPr>
        <w:t xml:space="preserve"> даних для інтернету.</w:t>
      </w:r>
    </w:p>
    <w:p w14:paraId="6D6C1AF4" w14:textId="652B9503" w:rsidR="00421822" w:rsidRDefault="00421822" w:rsidP="00BD48DA">
      <w:pPr>
        <w:pStyle w:val="1"/>
        <w:rPr>
          <w:lang w:val="uk-UA"/>
        </w:rPr>
      </w:pPr>
      <w:r>
        <w:rPr>
          <w:lang w:val="uk-UA"/>
        </w:rPr>
        <w:t xml:space="preserve">6. </w:t>
      </w:r>
      <w:r>
        <w:rPr>
          <w:lang w:val="en-US"/>
        </w:rPr>
        <w:t xml:space="preserve">Support – </w:t>
      </w:r>
      <w:r>
        <w:rPr>
          <w:lang w:val="uk-UA"/>
        </w:rPr>
        <w:t>ця функціональність включає в себе багато пунктів по підтримці користувача на протязі користування додатку.</w:t>
      </w:r>
    </w:p>
    <w:p w14:paraId="30DC25BF" w14:textId="32214244" w:rsidR="00421822" w:rsidRDefault="00421822" w:rsidP="00BD48DA">
      <w:pPr>
        <w:pStyle w:val="1"/>
        <w:rPr>
          <w:lang w:val="uk-UA"/>
        </w:rPr>
      </w:pPr>
      <w:r>
        <w:rPr>
          <w:lang w:val="uk-UA"/>
        </w:rPr>
        <w:t xml:space="preserve">7. </w:t>
      </w:r>
      <w:r w:rsidR="00876886">
        <w:rPr>
          <w:lang w:val="en-US"/>
        </w:rPr>
        <w:t xml:space="preserve">Shop – </w:t>
      </w:r>
      <w:r w:rsidR="00967BEF">
        <w:rPr>
          <w:lang w:val="uk-UA"/>
        </w:rPr>
        <w:t xml:space="preserve">придбання </w:t>
      </w:r>
      <w:r w:rsidR="00876886">
        <w:rPr>
          <w:lang w:val="uk-UA"/>
        </w:rPr>
        <w:t>телефонів та підписок, карта магазинів.</w:t>
      </w:r>
    </w:p>
    <w:p w14:paraId="3F53BEBC" w14:textId="30C8620B" w:rsidR="00876886" w:rsidRDefault="00876886" w:rsidP="00BD48DA">
      <w:pPr>
        <w:pStyle w:val="1"/>
      </w:pPr>
      <w:r>
        <w:rPr>
          <w:lang w:val="uk-UA"/>
        </w:rPr>
        <w:t xml:space="preserve">8. </w:t>
      </w:r>
      <w:r>
        <w:rPr>
          <w:lang w:val="en-US"/>
        </w:rPr>
        <w:t xml:space="preserve">Installningar – </w:t>
      </w:r>
      <w:r>
        <w:t>можливість зміни паролю до аккаунту.</w:t>
      </w:r>
    </w:p>
    <w:p w14:paraId="6628146F" w14:textId="62DA34A0" w:rsidR="00691BB5" w:rsidRPr="003F3A96" w:rsidRDefault="00876886" w:rsidP="00691BB5">
      <w:pPr>
        <w:pStyle w:val="1"/>
        <w:rPr>
          <w:lang w:val="uk-UA"/>
        </w:rPr>
      </w:pPr>
      <w:r>
        <w:t xml:space="preserve">9. </w:t>
      </w:r>
      <w:r>
        <w:rPr>
          <w:lang w:val="en-US"/>
        </w:rPr>
        <w:t xml:space="preserve">Logga ut – </w:t>
      </w:r>
      <w:r>
        <w:rPr>
          <w:lang w:val="uk-UA"/>
        </w:rPr>
        <w:t>вихід з додатку.</w:t>
      </w:r>
    </w:p>
    <w:bookmarkEnd w:id="17"/>
    <w:p w14:paraId="75489E19" w14:textId="426C1CB8" w:rsidR="00320942" w:rsidRPr="00691BB5" w:rsidRDefault="00691BB5" w:rsidP="00691BB5">
      <w:pPr>
        <w:widowControl w:val="0"/>
        <w:spacing w:after="0"/>
        <w:ind w:left="709" w:right="142"/>
        <w:jc w:val="both"/>
        <w:outlineLvl w:val="1"/>
        <w:rPr>
          <w:lang w:val="uk-UA"/>
        </w:rPr>
      </w:pPr>
      <w:r>
        <w:rPr>
          <w:lang w:val="uk-UA"/>
        </w:rPr>
        <w:t>3.</w:t>
      </w:r>
      <w:r w:rsidR="004D5B7E">
        <w:rPr>
          <w:lang w:val="uk-UA"/>
        </w:rPr>
        <w:t>6</w:t>
      </w:r>
      <w:r w:rsidR="00BD48DA" w:rsidRPr="00691BB5">
        <w:rPr>
          <w:lang w:val="uk-UA"/>
        </w:rPr>
        <w:t xml:space="preserve"> </w:t>
      </w:r>
      <w:r w:rsidR="00F97A93" w:rsidRPr="00691BB5">
        <w:rPr>
          <w:lang w:val="uk-UA"/>
        </w:rPr>
        <w:t>Перегляд головної інформації</w:t>
      </w:r>
    </w:p>
    <w:p w14:paraId="184C6640" w14:textId="75DD2374" w:rsidR="00EF373B" w:rsidRDefault="003E20FB" w:rsidP="00EF373B">
      <w:pPr>
        <w:pStyle w:val="ListParagraph"/>
        <w:widowControl w:val="0"/>
        <w:spacing w:after="0"/>
        <w:ind w:left="708" w:right="142" w:firstLine="721"/>
        <w:jc w:val="both"/>
        <w:outlineLvl w:val="1"/>
        <w:rPr>
          <w:lang w:val="uk-UA"/>
        </w:rPr>
      </w:pPr>
      <w:r>
        <w:rPr>
          <w:lang w:val="uk-UA"/>
        </w:rPr>
        <w:t>Перше що користувач може побачити після успішної авторизації до системи - це екран з головною інформацією певного номеру аккаунта. Перед розбором бізнес логіки цього екрану слід зазначити, що концепція даних у сотового оператора передбачає</w:t>
      </w:r>
      <w:r>
        <w:rPr>
          <w:lang w:val="en-US"/>
        </w:rPr>
        <w:t xml:space="preserve"> </w:t>
      </w:r>
      <w:r>
        <w:rPr>
          <w:lang w:val="uk-UA"/>
        </w:rPr>
        <w:t xml:space="preserve">наявність 3 основних кошиків використаної інформації: </w:t>
      </w:r>
      <w:r>
        <w:rPr>
          <w:lang w:val="uk-UA"/>
        </w:rPr>
        <w:br/>
        <w:t>-</w:t>
      </w:r>
      <w:r w:rsidR="00EF373B">
        <w:rPr>
          <w:lang w:val="uk-UA"/>
        </w:rPr>
        <w:t> кількість мегабайт</w:t>
      </w:r>
      <w:r w:rsidR="00EF373B">
        <w:rPr>
          <w:lang w:val="en-US"/>
        </w:rPr>
        <w:t> </w:t>
      </w:r>
      <w:r w:rsidR="00EF373B">
        <w:rPr>
          <w:lang w:val="uk-UA"/>
        </w:rPr>
        <w:t>даних використаних у мережі </w:t>
      </w:r>
      <w:r>
        <w:rPr>
          <w:lang w:val="uk-UA"/>
        </w:rPr>
        <w:t>інтернет</w:t>
      </w:r>
      <w:r w:rsidR="00EF373B">
        <w:rPr>
          <w:lang w:val="uk-UA"/>
        </w:rPr>
        <w:t>.</w:t>
      </w:r>
      <w:r w:rsidR="00EF373B">
        <w:rPr>
          <w:lang w:val="uk-UA"/>
        </w:rPr>
        <w:br/>
      </w:r>
      <w:r w:rsidRPr="003E20FB">
        <w:rPr>
          <w:lang w:val="uk-UA"/>
        </w:rPr>
        <w:t>-</w:t>
      </w:r>
      <w:r>
        <w:rPr>
          <w:lang w:val="uk-UA"/>
        </w:rPr>
        <w:t xml:space="preserve"> кількість виговорених </w:t>
      </w:r>
      <w:r w:rsidR="00EF373B">
        <w:rPr>
          <w:lang w:val="uk-UA"/>
        </w:rPr>
        <w:t>хвилин зв</w:t>
      </w:r>
      <w:r w:rsidR="00EF373B">
        <w:rPr>
          <w:lang w:val="en-US"/>
        </w:rPr>
        <w:t>’</w:t>
      </w:r>
      <w:r w:rsidR="00EF373B">
        <w:rPr>
          <w:lang w:val="uk-UA"/>
        </w:rPr>
        <w:t>яку.</w:t>
      </w:r>
    </w:p>
    <w:p w14:paraId="3D837DAE" w14:textId="40D04864" w:rsidR="00A01FF9" w:rsidRDefault="00EF373B" w:rsidP="00EF373B">
      <w:pPr>
        <w:widowControl w:val="0"/>
        <w:spacing w:after="0"/>
        <w:ind w:right="142"/>
        <w:jc w:val="both"/>
        <w:outlineLvl w:val="1"/>
        <w:rPr>
          <w:lang w:val="uk-UA"/>
        </w:rPr>
      </w:pPr>
      <w:r>
        <w:rPr>
          <w:lang w:val="uk-UA"/>
        </w:rPr>
        <w:t xml:space="preserve">          -</w:t>
      </w:r>
      <w:r w:rsidRPr="00EF373B">
        <w:rPr>
          <w:lang w:val="uk-UA"/>
        </w:rPr>
        <w:t xml:space="preserve"> кількість відправлених SMS/MMS повідомлень.</w:t>
      </w:r>
    </w:p>
    <w:p w14:paraId="1176054A" w14:textId="77777777" w:rsidR="00A01FF9" w:rsidRPr="00EF373B" w:rsidRDefault="00A01FF9" w:rsidP="00EF373B">
      <w:pPr>
        <w:widowControl w:val="0"/>
        <w:spacing w:after="0"/>
        <w:ind w:right="142"/>
        <w:jc w:val="both"/>
        <w:outlineLvl w:val="1"/>
        <w:rPr>
          <w:lang w:val="uk-UA"/>
        </w:rPr>
      </w:pPr>
    </w:p>
    <w:p w14:paraId="2B69B177" w14:textId="565DAC6F" w:rsidR="00EF373B" w:rsidRDefault="00EF373B" w:rsidP="00BD48DA">
      <w:pPr>
        <w:pStyle w:val="1"/>
        <w:rPr>
          <w:lang w:val="uk-UA"/>
        </w:rPr>
      </w:pPr>
      <w:r>
        <w:rPr>
          <w:lang w:val="uk-UA"/>
        </w:rPr>
        <w:t>Ціни на хвилини зв</w:t>
      </w:r>
      <w:r>
        <w:rPr>
          <w:lang w:val="en-US"/>
        </w:rPr>
        <w:t>’</w:t>
      </w:r>
      <w:r>
        <w:rPr>
          <w:lang w:val="uk-UA"/>
        </w:rPr>
        <w:t xml:space="preserve">яку, </w:t>
      </w:r>
      <w:r w:rsidRPr="00EF373B">
        <w:rPr>
          <w:lang w:val="uk-UA"/>
        </w:rPr>
        <w:t>SMS/MMS повідомлень</w:t>
      </w:r>
      <w:r>
        <w:rPr>
          <w:lang w:val="uk-UA"/>
        </w:rPr>
        <w:t xml:space="preserve"> - однакові для всіх тарифних планів. Тарифні плани різняться базовою кількістю мегабайтів даних для мережі інтернет</w:t>
      </w:r>
      <w:r w:rsidR="00A01FF9">
        <w:rPr>
          <w:lang w:val="uk-UA"/>
        </w:rPr>
        <w:t xml:space="preserve"> на місяць</w:t>
      </w:r>
      <w:r>
        <w:rPr>
          <w:lang w:val="uk-UA"/>
        </w:rPr>
        <w:t xml:space="preserve">. Мінімальна кількість </w:t>
      </w:r>
      <w:r w:rsidR="00A01FF9">
        <w:rPr>
          <w:lang w:val="uk-UA"/>
        </w:rPr>
        <w:t>даних 500 мегабайт і коштує 49 крон(шведська національна валюта, 1крон – 3.1 грн)</w:t>
      </w:r>
    </w:p>
    <w:p w14:paraId="56D66934" w14:textId="481CC902" w:rsidR="003E20FB" w:rsidRDefault="00A01FF9" w:rsidP="00BD48DA">
      <w:pPr>
        <w:pStyle w:val="1"/>
        <w:rPr>
          <w:lang w:val="uk-UA"/>
        </w:rPr>
      </w:pPr>
      <w:r>
        <w:rPr>
          <w:lang w:val="uk-UA"/>
        </w:rPr>
        <w:t>Зрозуміло, що не передбачити можливість закінчення мегабайтів даних інтернету до кінця місяця</w:t>
      </w:r>
      <w:r w:rsidR="00422A8B">
        <w:rPr>
          <w:lang w:val="uk-UA"/>
        </w:rPr>
        <w:t xml:space="preserve"> було недореч</w:t>
      </w:r>
      <w:r>
        <w:rPr>
          <w:lang w:val="uk-UA"/>
        </w:rPr>
        <w:t xml:space="preserve">но. Саме тому була створена можливість докупки даних для мережі інтернет, трохи пізніше ми розберемо цей екран(див. пункт </w:t>
      </w:r>
      <w:r w:rsidR="00691BB5">
        <w:rPr>
          <w:lang w:val="uk-UA"/>
        </w:rPr>
        <w:t>3</w:t>
      </w:r>
      <w:r>
        <w:rPr>
          <w:lang w:val="uk-UA"/>
        </w:rPr>
        <w:t>.7).</w:t>
      </w:r>
    </w:p>
    <w:p w14:paraId="588488DF" w14:textId="3B550B47" w:rsidR="00A01FF9" w:rsidRPr="00EF373B" w:rsidRDefault="00A01FF9" w:rsidP="00BD48DA">
      <w:pPr>
        <w:pStyle w:val="1"/>
        <w:rPr>
          <w:lang w:val="uk-UA"/>
        </w:rPr>
      </w:pPr>
      <w:r>
        <w:rPr>
          <w:lang w:val="uk-UA"/>
        </w:rPr>
        <w:t xml:space="preserve">На рисунку </w:t>
      </w:r>
      <w:r w:rsidR="00691BB5">
        <w:rPr>
          <w:lang w:val="uk-UA"/>
        </w:rPr>
        <w:t>3</w:t>
      </w:r>
      <w:r>
        <w:rPr>
          <w:lang w:val="uk-UA"/>
        </w:rPr>
        <w:t>.5</w:t>
      </w:r>
      <w:r w:rsidR="00BD48DA">
        <w:rPr>
          <w:lang w:val="uk-UA"/>
        </w:rPr>
        <w:t xml:space="preserve"> у виділеній секції</w:t>
      </w:r>
      <w:r>
        <w:rPr>
          <w:lang w:val="uk-UA"/>
        </w:rPr>
        <w:t xml:space="preserve"> зображено представлення кошиків інформації з початковими показниками.</w:t>
      </w:r>
      <w:r w:rsidR="00BD48DA">
        <w:rPr>
          <w:lang w:val="uk-UA"/>
        </w:rPr>
        <w:t xml:space="preserve"> Також нижче кнопки Докуплені пакети </w:t>
      </w:r>
      <w:r w:rsidR="00AB1470">
        <w:rPr>
          <w:lang w:val="uk-UA"/>
        </w:rPr>
        <w:t xml:space="preserve">               </w:t>
      </w:r>
      <w:r w:rsidR="00BD48DA">
        <w:rPr>
          <w:lang w:val="uk-UA"/>
        </w:rPr>
        <w:t>(</w:t>
      </w:r>
      <w:r w:rsidR="00BD48DA">
        <w:rPr>
          <w:lang w:val="en-US"/>
        </w:rPr>
        <w:t>Stang datadetailer</w:t>
      </w:r>
      <w:r w:rsidR="00BD48DA">
        <w:rPr>
          <w:lang w:val="uk-UA"/>
        </w:rPr>
        <w:t>) можна побачити, чи даний користувач замовляв собі додаткові дані для інтернету. Як бачимо він докупляв 1 гегабайт данних для інтернету.</w:t>
      </w:r>
    </w:p>
    <w:p w14:paraId="5EC47163" w14:textId="3972E01A" w:rsidR="00A01FF9" w:rsidRDefault="00BD48DA" w:rsidP="00BD48DA">
      <w:pPr>
        <w:pStyle w:val="ListParagraph"/>
        <w:widowControl w:val="0"/>
        <w:spacing w:after="0"/>
        <w:ind w:left="284" w:right="142" w:firstLine="425"/>
        <w:jc w:val="both"/>
        <w:outlineLvl w:val="1"/>
        <w:rPr>
          <w:lang w:val="uk-UA"/>
        </w:rPr>
      </w:pPr>
      <w:r>
        <w:rPr>
          <w:lang w:val="uk-UA"/>
        </w:rPr>
        <w:t xml:space="preserve">                                      </w:t>
      </w:r>
      <w:r>
        <w:rPr>
          <w:noProof/>
          <w:lang w:val="en-US"/>
        </w:rPr>
        <w:drawing>
          <wp:inline distT="0" distB="0" distL="0" distR="0" wp14:anchorId="14CB1D76" wp14:editId="098B20B8">
            <wp:extent cx="2345699" cy="4162528"/>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OverviewMainInf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358829" cy="4185828"/>
                    </a:xfrm>
                    <a:prstGeom prst="rect">
                      <a:avLst/>
                    </a:prstGeom>
                  </pic:spPr>
                </pic:pic>
              </a:graphicData>
            </a:graphic>
          </wp:inline>
        </w:drawing>
      </w:r>
    </w:p>
    <w:p w14:paraId="110A7966" w14:textId="7F600FB7" w:rsidR="00BD48DA" w:rsidRPr="00BD48DA" w:rsidRDefault="00BD48DA" w:rsidP="00BD48DA">
      <w:pPr>
        <w:pStyle w:val="ListParagraph"/>
        <w:widowControl w:val="0"/>
        <w:spacing w:after="0"/>
        <w:ind w:left="284" w:right="142" w:firstLine="425"/>
        <w:jc w:val="both"/>
        <w:outlineLvl w:val="1"/>
        <w:rPr>
          <w:lang w:val="uk-UA"/>
        </w:rPr>
      </w:pPr>
      <w:r>
        <w:rPr>
          <w:lang w:val="uk-UA"/>
        </w:rPr>
        <w:t xml:space="preserve">Рисунок </w:t>
      </w:r>
      <w:r w:rsidR="00691BB5">
        <w:rPr>
          <w:lang w:val="uk-UA"/>
        </w:rPr>
        <w:t>3</w:t>
      </w:r>
      <w:r>
        <w:rPr>
          <w:lang w:val="uk-UA"/>
        </w:rPr>
        <w:t>.5 – Представлення базових кошиків та секція з докупленими пакетами для мережи інтернет.</w:t>
      </w:r>
    </w:p>
    <w:p w14:paraId="5272F341" w14:textId="1699971E" w:rsidR="00A01FF9" w:rsidRPr="00BD48DA" w:rsidRDefault="00AB1470" w:rsidP="00BD48DA">
      <w:pPr>
        <w:pStyle w:val="1"/>
        <w:rPr>
          <w:lang w:val="uk-UA"/>
        </w:rPr>
      </w:pPr>
      <w:r>
        <w:rPr>
          <w:lang w:val="uk-UA"/>
        </w:rPr>
        <w:lastRenderedPageBreak/>
        <w:t>Ни</w:t>
      </w:r>
      <w:r w:rsidR="003A0294">
        <w:rPr>
          <w:lang w:val="uk-UA"/>
        </w:rPr>
        <w:t xml:space="preserve">жче секції </w:t>
      </w:r>
      <w:r>
        <w:rPr>
          <w:lang w:val="uk-UA"/>
        </w:rPr>
        <w:t xml:space="preserve">з кошиками даних та додатковими пакетами, ми можемо побачити останні платежі, один – оплчений, другий – текущій. На рисунку </w:t>
      </w:r>
      <w:r w:rsidR="00691BB5">
        <w:rPr>
          <w:lang w:val="uk-UA"/>
        </w:rPr>
        <w:t>3</w:t>
      </w:r>
      <w:r>
        <w:rPr>
          <w:lang w:val="uk-UA"/>
        </w:rPr>
        <w:t xml:space="preserve">.6 зображено 2 платежі користувача. </w:t>
      </w:r>
    </w:p>
    <w:p w14:paraId="1EEAD3BD" w14:textId="2BAEFAAD" w:rsidR="00A01FF9" w:rsidRDefault="00AB1470" w:rsidP="00AB1470">
      <w:pPr>
        <w:pStyle w:val="1"/>
        <w:rPr>
          <w:lang w:val="uk-UA"/>
        </w:rPr>
      </w:pPr>
      <w:r>
        <w:rPr>
          <w:lang w:val="uk-UA"/>
        </w:rPr>
        <w:t xml:space="preserve">                          </w:t>
      </w:r>
      <w:r>
        <w:rPr>
          <w:lang w:val="en-US"/>
        </w:rPr>
        <w:drawing>
          <wp:inline distT="0" distB="0" distL="0" distR="0" wp14:anchorId="353E4607" wp14:editId="4E490AF4">
            <wp:extent cx="3311649" cy="5890319"/>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OverviewFakturor.png"/>
                    <pic:cNvPicPr/>
                  </pic:nvPicPr>
                  <pic:blipFill>
                    <a:blip r:embed="rId21">
                      <a:extLst>
                        <a:ext uri="{28A0092B-C50C-407E-A947-70E740481C1C}">
                          <a14:useLocalDpi xmlns:a14="http://schemas.microsoft.com/office/drawing/2010/main" val="0"/>
                        </a:ext>
                      </a:extLst>
                    </a:blip>
                    <a:stretch>
                      <a:fillRect/>
                    </a:stretch>
                  </pic:blipFill>
                  <pic:spPr>
                    <a:xfrm>
                      <a:off x="0" y="0"/>
                      <a:ext cx="3316523" cy="5898989"/>
                    </a:xfrm>
                    <a:prstGeom prst="rect">
                      <a:avLst/>
                    </a:prstGeom>
                  </pic:spPr>
                </pic:pic>
              </a:graphicData>
            </a:graphic>
          </wp:inline>
        </w:drawing>
      </w:r>
    </w:p>
    <w:p w14:paraId="72D38906" w14:textId="4C936E1F" w:rsidR="00AB1470" w:rsidRDefault="00AB1470" w:rsidP="00AB1470">
      <w:pPr>
        <w:pStyle w:val="1"/>
        <w:rPr>
          <w:lang w:val="uk-UA"/>
        </w:rPr>
      </w:pPr>
      <w:r>
        <w:rPr>
          <w:lang w:val="uk-UA"/>
        </w:rPr>
        <w:t xml:space="preserve">Рисунок </w:t>
      </w:r>
      <w:r w:rsidR="00691BB5">
        <w:rPr>
          <w:lang w:val="uk-UA"/>
        </w:rPr>
        <w:t>3</w:t>
      </w:r>
      <w:r>
        <w:rPr>
          <w:lang w:val="uk-UA"/>
        </w:rPr>
        <w:t>.6 – 2 платежі за минулий(</w:t>
      </w:r>
      <w:r>
        <w:rPr>
          <w:lang w:val="en-US"/>
        </w:rPr>
        <w:t>El betald faktura</w:t>
      </w:r>
      <w:r>
        <w:rPr>
          <w:lang w:val="uk-UA"/>
        </w:rPr>
        <w:t>) та наступний(</w:t>
      </w:r>
      <w:r>
        <w:rPr>
          <w:lang w:val="en-US"/>
        </w:rPr>
        <w:t>Nasta      faktura</w:t>
      </w:r>
      <w:r>
        <w:rPr>
          <w:lang w:val="uk-UA"/>
        </w:rPr>
        <w:t>) місяць</w:t>
      </w:r>
      <w:r w:rsidR="00422A8B">
        <w:rPr>
          <w:lang w:val="uk-UA"/>
        </w:rPr>
        <w:t>.</w:t>
      </w:r>
    </w:p>
    <w:p w14:paraId="10802120" w14:textId="7DC60A97" w:rsidR="00AB1470" w:rsidRDefault="00AB1470" w:rsidP="00AB1470">
      <w:pPr>
        <w:pStyle w:val="1"/>
        <w:rPr>
          <w:lang w:val="uk-UA"/>
        </w:rPr>
      </w:pPr>
      <w:r>
        <w:rPr>
          <w:lang w:val="uk-UA"/>
        </w:rPr>
        <w:t xml:space="preserve">Завершує даний екран секція з кнопокою </w:t>
      </w:r>
      <w:r w:rsidR="00422A8B">
        <w:rPr>
          <w:lang w:val="uk-UA"/>
        </w:rPr>
        <w:t>С</w:t>
      </w:r>
      <w:r>
        <w:rPr>
          <w:lang w:val="uk-UA"/>
        </w:rPr>
        <w:t>татистика</w:t>
      </w:r>
      <w:r w:rsidR="00422A8B">
        <w:rPr>
          <w:lang w:val="uk-UA"/>
        </w:rPr>
        <w:t>(</w:t>
      </w:r>
      <w:r w:rsidR="00422A8B">
        <w:rPr>
          <w:lang w:val="en-US"/>
        </w:rPr>
        <w:t>Statistik</w:t>
      </w:r>
      <w:r w:rsidR="00422A8B">
        <w:rPr>
          <w:lang w:val="uk-UA"/>
        </w:rPr>
        <w:t>)</w:t>
      </w:r>
      <w:r>
        <w:rPr>
          <w:lang w:val="uk-UA"/>
        </w:rPr>
        <w:t xml:space="preserve"> користувача по данному номеру. Статистику користувача ми будемо розлядати у наступоному розділі(див. пункт </w:t>
      </w:r>
      <w:r w:rsidR="00F31293">
        <w:rPr>
          <w:lang w:val="uk-UA"/>
        </w:rPr>
        <w:t>3</w:t>
      </w:r>
      <w:r>
        <w:rPr>
          <w:lang w:val="uk-UA"/>
        </w:rPr>
        <w:t>.4)</w:t>
      </w:r>
      <w:r w:rsidR="00422A8B">
        <w:rPr>
          <w:lang w:val="uk-UA"/>
        </w:rPr>
        <w:t xml:space="preserve">. На рисунку </w:t>
      </w:r>
      <w:r w:rsidR="00F31293">
        <w:rPr>
          <w:lang w:val="uk-UA"/>
        </w:rPr>
        <w:t>3</w:t>
      </w:r>
      <w:r w:rsidR="00422A8B">
        <w:rPr>
          <w:lang w:val="uk-UA"/>
        </w:rPr>
        <w:t>.7 ми можемо побачити данну секцію.</w:t>
      </w:r>
    </w:p>
    <w:p w14:paraId="5B29C43F" w14:textId="77777777" w:rsidR="00422A8B" w:rsidRDefault="00422A8B" w:rsidP="00AB1470">
      <w:pPr>
        <w:pStyle w:val="1"/>
        <w:rPr>
          <w:lang w:val="uk-UA"/>
        </w:rPr>
      </w:pPr>
    </w:p>
    <w:p w14:paraId="5D4307CF" w14:textId="6F1DD105" w:rsidR="00422A8B" w:rsidRDefault="00422A8B" w:rsidP="00422A8B">
      <w:pPr>
        <w:pStyle w:val="1"/>
        <w:rPr>
          <w:lang w:val="uk-UA"/>
        </w:rPr>
      </w:pPr>
      <w:r>
        <w:rPr>
          <w:lang w:val="uk-UA"/>
        </w:rPr>
        <w:lastRenderedPageBreak/>
        <w:t xml:space="preserve">                           </w:t>
      </w:r>
      <w:r>
        <w:rPr>
          <w:lang w:val="en-US"/>
        </w:rPr>
        <w:drawing>
          <wp:inline distT="0" distB="0" distL="0" distR="0" wp14:anchorId="069262DB" wp14:editId="6663EADB">
            <wp:extent cx="3351417" cy="5954114"/>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OverviewStatistics.png"/>
                    <pic:cNvPicPr/>
                  </pic:nvPicPr>
                  <pic:blipFill>
                    <a:blip r:embed="rId22">
                      <a:extLst>
                        <a:ext uri="{28A0092B-C50C-407E-A947-70E740481C1C}">
                          <a14:useLocalDpi xmlns:a14="http://schemas.microsoft.com/office/drawing/2010/main" val="0"/>
                        </a:ext>
                      </a:extLst>
                    </a:blip>
                    <a:stretch>
                      <a:fillRect/>
                    </a:stretch>
                  </pic:blipFill>
                  <pic:spPr>
                    <a:xfrm>
                      <a:off x="0" y="0"/>
                      <a:ext cx="3353483" cy="5957785"/>
                    </a:xfrm>
                    <a:prstGeom prst="rect">
                      <a:avLst/>
                    </a:prstGeom>
                  </pic:spPr>
                </pic:pic>
              </a:graphicData>
            </a:graphic>
          </wp:inline>
        </w:drawing>
      </w:r>
    </w:p>
    <w:p w14:paraId="65E8A573" w14:textId="2E83F43A" w:rsidR="00422A8B" w:rsidRDefault="00422A8B" w:rsidP="00422A8B">
      <w:pPr>
        <w:pStyle w:val="1"/>
        <w:rPr>
          <w:lang w:val="uk-UA"/>
        </w:rPr>
      </w:pPr>
      <w:r>
        <w:rPr>
          <w:lang w:val="uk-UA"/>
        </w:rPr>
        <w:t xml:space="preserve">                                   Рисунок </w:t>
      </w:r>
      <w:r w:rsidR="00F31293">
        <w:rPr>
          <w:lang w:val="uk-UA"/>
        </w:rPr>
        <w:t>3</w:t>
      </w:r>
      <w:r>
        <w:rPr>
          <w:lang w:val="uk-UA"/>
        </w:rPr>
        <w:t>.7 – Секція статистики</w:t>
      </w:r>
    </w:p>
    <w:p w14:paraId="029B9A8F" w14:textId="77777777" w:rsidR="00FE36DF" w:rsidRDefault="00FE36DF" w:rsidP="00BD48DA">
      <w:pPr>
        <w:pStyle w:val="1"/>
        <w:ind w:left="708" w:firstLine="1"/>
      </w:pPr>
      <w:bookmarkStart w:id="18" w:name="_Toc422830933"/>
    </w:p>
    <w:p w14:paraId="03D2CD3A" w14:textId="1182F2B0" w:rsidR="00A56188" w:rsidRDefault="00F31293" w:rsidP="003918BB">
      <w:pPr>
        <w:pStyle w:val="1"/>
        <w:ind w:left="709" w:firstLine="0"/>
        <w:rPr>
          <w:lang w:val="uk-UA"/>
        </w:rPr>
      </w:pPr>
      <w:r>
        <w:t>3</w:t>
      </w:r>
      <w:r w:rsidR="00320942">
        <w:t>.</w:t>
      </w:r>
      <w:r w:rsidR="004D5B7E">
        <w:t>7</w:t>
      </w:r>
      <w:r w:rsidR="00320942">
        <w:t xml:space="preserve"> </w:t>
      </w:r>
      <w:bookmarkEnd w:id="18"/>
      <w:r w:rsidR="00F97A93" w:rsidRPr="00F97A93">
        <w:t>Статистика користувача</w:t>
      </w:r>
      <w:r w:rsidR="00796E95">
        <w:br/>
      </w:r>
      <w:bookmarkStart w:id="19" w:name="_Toc422830936"/>
      <w:r w:rsidR="003918BB">
        <w:t xml:space="preserve">     </w:t>
      </w:r>
      <w:r w:rsidR="00FE36DF">
        <w:t>На протязті користування певним но</w:t>
      </w:r>
      <w:r w:rsidR="00A56188">
        <w:t>мером із аккаунту користувача</w:t>
      </w:r>
      <w:r w:rsidR="00FE36DF">
        <w:t xml:space="preserve">, абонент накопичує певні дані </w:t>
      </w:r>
      <w:r w:rsidR="00A56188">
        <w:t xml:space="preserve">по його користувааню. Для цього була розроблена функціональнсть з можливістю перегляду статистики по 3 основним кошикам(інтернет, дзвінки, </w:t>
      </w:r>
      <w:r w:rsidR="00A56188">
        <w:rPr>
          <w:lang w:val="en-US"/>
        </w:rPr>
        <w:t>SMS/MMS</w:t>
      </w:r>
      <w:r w:rsidR="00A56188">
        <w:t xml:space="preserve">). </w:t>
      </w:r>
      <w:r w:rsidR="00A56188">
        <w:rPr>
          <w:lang w:val="uk-UA"/>
        </w:rPr>
        <w:t xml:space="preserve">Абонент має змогу побачити, скільки данних він використав за останні пів року. Дані подаються по місяцям. На рисунку </w:t>
      </w:r>
      <w:r>
        <w:rPr>
          <w:lang w:val="uk-UA"/>
        </w:rPr>
        <w:t>3</w:t>
      </w:r>
      <w:r w:rsidR="00A56188">
        <w:rPr>
          <w:lang w:val="uk-UA"/>
        </w:rPr>
        <w:t xml:space="preserve">.8, </w:t>
      </w:r>
      <w:r>
        <w:rPr>
          <w:lang w:val="uk-UA"/>
        </w:rPr>
        <w:t>3</w:t>
      </w:r>
      <w:r w:rsidR="00A56188">
        <w:rPr>
          <w:lang w:val="uk-UA"/>
        </w:rPr>
        <w:t xml:space="preserve">.9, </w:t>
      </w:r>
      <w:r>
        <w:rPr>
          <w:lang w:val="uk-UA"/>
        </w:rPr>
        <w:t>3</w:t>
      </w:r>
      <w:r w:rsidR="00A56188">
        <w:rPr>
          <w:lang w:val="uk-UA"/>
        </w:rPr>
        <w:t>.10 можна побачити всі 3 секції статистики користувача.</w:t>
      </w:r>
    </w:p>
    <w:p w14:paraId="3A1B765B" w14:textId="3E0A49CA" w:rsidR="00FE36DF" w:rsidRDefault="00A56188" w:rsidP="00A56188">
      <w:pPr>
        <w:pStyle w:val="1"/>
        <w:ind w:left="0" w:firstLine="0"/>
      </w:pPr>
      <w:r>
        <w:lastRenderedPageBreak/>
        <w:tab/>
      </w:r>
      <w:r w:rsidR="00D23966">
        <w:t xml:space="preserve">                                    </w:t>
      </w:r>
      <w:r w:rsidR="00D23966">
        <w:rPr>
          <w:lang w:val="en-US"/>
        </w:rPr>
        <w:drawing>
          <wp:inline distT="0" distB="0" distL="0" distR="0" wp14:anchorId="396055E3" wp14:editId="055A871E">
            <wp:extent cx="2321823" cy="4011014"/>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tatisticsData.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37795" cy="4038606"/>
                    </a:xfrm>
                    <a:prstGeom prst="rect">
                      <a:avLst/>
                    </a:prstGeom>
                  </pic:spPr>
                </pic:pic>
              </a:graphicData>
            </a:graphic>
          </wp:inline>
        </w:drawing>
      </w:r>
    </w:p>
    <w:p w14:paraId="1D34841A" w14:textId="003E5FB6" w:rsidR="00D23966" w:rsidRDefault="00D23966" w:rsidP="00A56188">
      <w:pPr>
        <w:pStyle w:val="1"/>
        <w:ind w:left="0" w:firstLine="0"/>
        <w:rPr>
          <w:lang w:val="uk-UA"/>
        </w:rPr>
      </w:pPr>
      <w:r>
        <w:tab/>
      </w:r>
      <w:r>
        <w:tab/>
      </w:r>
      <w:r>
        <w:rPr>
          <w:lang w:val="uk-UA"/>
        </w:rPr>
        <w:t xml:space="preserve">Рисунок </w:t>
      </w:r>
      <w:r w:rsidR="00F31293">
        <w:rPr>
          <w:lang w:val="uk-UA"/>
        </w:rPr>
        <w:t>3</w:t>
      </w:r>
      <w:r>
        <w:rPr>
          <w:lang w:val="uk-UA"/>
        </w:rPr>
        <w:t>.8 – Статистика по використанню інтернет данних в місяць.</w:t>
      </w:r>
    </w:p>
    <w:p w14:paraId="1413FBDD" w14:textId="2BBD91CB" w:rsidR="00D23966" w:rsidRDefault="00D23966" w:rsidP="00D23966">
      <w:pPr>
        <w:pStyle w:val="1"/>
        <w:rPr>
          <w:lang w:val="uk-UA"/>
        </w:rPr>
      </w:pPr>
      <w:r>
        <w:rPr>
          <w:lang w:val="uk-UA"/>
        </w:rPr>
        <w:t xml:space="preserve">                                      </w:t>
      </w:r>
      <w:r>
        <w:rPr>
          <w:lang w:val="en-US"/>
        </w:rPr>
        <w:drawing>
          <wp:inline distT="0" distB="0" distL="0" distR="0" wp14:anchorId="76C2AE75" wp14:editId="3224FECE">
            <wp:extent cx="2320333" cy="4133289"/>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tatisticsSM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30434" cy="4151283"/>
                    </a:xfrm>
                    <a:prstGeom prst="rect">
                      <a:avLst/>
                    </a:prstGeom>
                  </pic:spPr>
                </pic:pic>
              </a:graphicData>
            </a:graphic>
          </wp:inline>
        </w:drawing>
      </w:r>
    </w:p>
    <w:p w14:paraId="57DCF36A" w14:textId="06757C7D" w:rsidR="00D23966" w:rsidRDefault="00D23966" w:rsidP="00D23966">
      <w:pPr>
        <w:pStyle w:val="1"/>
        <w:rPr>
          <w:lang w:val="uk-UA"/>
        </w:rPr>
      </w:pPr>
      <w:r>
        <w:rPr>
          <w:lang w:val="uk-UA"/>
        </w:rPr>
        <w:t xml:space="preserve">        Рисунок </w:t>
      </w:r>
      <w:r w:rsidR="00F31293">
        <w:rPr>
          <w:lang w:val="uk-UA"/>
        </w:rPr>
        <w:t>3</w:t>
      </w:r>
      <w:r>
        <w:rPr>
          <w:lang w:val="uk-UA"/>
        </w:rPr>
        <w:t>.9 – Статистика по використанню кількости SMS в місяць.</w:t>
      </w:r>
    </w:p>
    <w:p w14:paraId="086B5229" w14:textId="62BA62F8" w:rsidR="00D23966" w:rsidRDefault="00D23966" w:rsidP="00D23966">
      <w:pPr>
        <w:pStyle w:val="1"/>
        <w:rPr>
          <w:lang w:val="uk-UA"/>
        </w:rPr>
      </w:pPr>
      <w:r>
        <w:rPr>
          <w:lang w:val="uk-UA"/>
        </w:rPr>
        <w:lastRenderedPageBreak/>
        <w:t xml:space="preserve">                                  </w:t>
      </w:r>
      <w:r>
        <w:rPr>
          <w:lang w:val="en-US"/>
        </w:rPr>
        <w:drawing>
          <wp:inline distT="0" distB="0" distL="0" distR="0" wp14:anchorId="3A2136F2" wp14:editId="4D52403F">
            <wp:extent cx="2639338" cy="470154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StatisticsVoic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46847" cy="4714916"/>
                    </a:xfrm>
                    <a:prstGeom prst="rect">
                      <a:avLst/>
                    </a:prstGeom>
                  </pic:spPr>
                </pic:pic>
              </a:graphicData>
            </a:graphic>
          </wp:inline>
        </w:drawing>
      </w:r>
    </w:p>
    <w:p w14:paraId="2373A787" w14:textId="74EB8EC9" w:rsidR="00D23966" w:rsidRDefault="005067F9" w:rsidP="00D23966">
      <w:pPr>
        <w:pStyle w:val="1"/>
        <w:rPr>
          <w:lang w:val="uk-UA"/>
        </w:rPr>
      </w:pPr>
      <w:r>
        <w:rPr>
          <w:lang w:val="uk-UA"/>
        </w:rPr>
        <w:tab/>
        <w:t xml:space="preserve">   </w:t>
      </w:r>
      <w:r w:rsidR="00D23966">
        <w:rPr>
          <w:lang w:val="uk-UA"/>
        </w:rPr>
        <w:t xml:space="preserve">Рисунок </w:t>
      </w:r>
      <w:r w:rsidR="00F31293">
        <w:rPr>
          <w:lang w:val="uk-UA"/>
        </w:rPr>
        <w:t>3</w:t>
      </w:r>
      <w:r w:rsidR="00D23966">
        <w:rPr>
          <w:lang w:val="uk-UA"/>
        </w:rPr>
        <w:t xml:space="preserve">.10 – Статистика по використанню </w:t>
      </w:r>
      <w:r>
        <w:rPr>
          <w:lang w:val="uk-UA"/>
        </w:rPr>
        <w:t>хвилин дзвінків в місяць.</w:t>
      </w:r>
    </w:p>
    <w:p w14:paraId="1AA99C9C" w14:textId="77777777" w:rsidR="006B2B16" w:rsidRPr="006B2B16" w:rsidRDefault="006B2B16" w:rsidP="00D23966">
      <w:pPr>
        <w:pStyle w:val="1"/>
      </w:pPr>
    </w:p>
    <w:p w14:paraId="0EC4DD79" w14:textId="5491A190" w:rsidR="005067F9" w:rsidRDefault="00F31293" w:rsidP="00F31293">
      <w:pPr>
        <w:pStyle w:val="1"/>
        <w:ind w:left="709" w:firstLine="0"/>
      </w:pPr>
      <w:r>
        <w:t>3.</w:t>
      </w:r>
      <w:r w:rsidR="004D5B7E">
        <w:t>8</w:t>
      </w:r>
      <w:r w:rsidR="003918BB">
        <w:t xml:space="preserve"> </w:t>
      </w:r>
      <w:r w:rsidR="005067F9" w:rsidRPr="00F97A93">
        <w:t>Зміна/додавання номеру</w:t>
      </w:r>
      <w:r w:rsidR="005067F9">
        <w:t>.</w:t>
      </w:r>
    </w:p>
    <w:p w14:paraId="77D251D6" w14:textId="1D76BB38" w:rsidR="003918BB" w:rsidRDefault="00B10BB8" w:rsidP="00B10BB8">
      <w:pPr>
        <w:pStyle w:val="1"/>
        <w:ind w:left="709" w:firstLine="0"/>
        <w:rPr>
          <w:lang w:val="uk-UA"/>
        </w:rPr>
      </w:pPr>
      <w:r>
        <w:rPr>
          <w:lang w:val="uk-UA"/>
        </w:rPr>
        <w:tab/>
      </w:r>
      <w:r>
        <w:rPr>
          <w:lang w:val="uk-UA"/>
        </w:rPr>
        <w:tab/>
      </w:r>
      <w:r>
        <w:rPr>
          <w:lang w:val="uk-UA"/>
        </w:rPr>
        <w:tab/>
      </w:r>
      <w:r w:rsidR="003918BB">
        <w:rPr>
          <w:lang w:val="uk-UA"/>
        </w:rPr>
        <w:t>Дана функці</w:t>
      </w:r>
      <w:r>
        <w:rPr>
          <w:lang w:val="uk-UA"/>
        </w:rPr>
        <w:t>о</w:t>
      </w:r>
      <w:r w:rsidR="003918BB">
        <w:rPr>
          <w:lang w:val="uk-UA"/>
        </w:rPr>
        <w:t>нальність дає можливість додати номер до авторизованого акаунту</w:t>
      </w:r>
      <w:r>
        <w:rPr>
          <w:lang w:val="uk-UA"/>
        </w:rPr>
        <w:t xml:space="preserve"> або змінити номер на інший, так як ми можемо отримувати інформацію тільки для одного номеру у системі. Концепція сотового оператора наявності декількох номерів в одному акаунті дає перевагу над іншими мобільними додатками, де у одного аккаунта може бути тільки один номер. Такий вид функціональності може стати у нагоді великим компаніям, де моніторинг номерів можна робити з одного місця, а не авторизуватися кожного разу. Також буде доцільно для членів сім</w:t>
      </w:r>
      <w:r>
        <w:rPr>
          <w:lang w:val="en-US"/>
        </w:rPr>
        <w:t>’</w:t>
      </w:r>
      <w:r>
        <w:rPr>
          <w:lang w:val="uk-UA"/>
        </w:rPr>
        <w:t>ї, к прикладу батьки мож</w:t>
      </w:r>
      <w:r w:rsidR="003E259B">
        <w:rPr>
          <w:lang w:val="uk-UA"/>
        </w:rPr>
        <w:t>у</w:t>
      </w:r>
      <w:r>
        <w:rPr>
          <w:lang w:val="uk-UA"/>
        </w:rPr>
        <w:t xml:space="preserve">ть контролювати використання даних своїх дітей. На рисунку </w:t>
      </w:r>
      <w:r w:rsidR="00F31293">
        <w:rPr>
          <w:lang w:val="uk-UA"/>
        </w:rPr>
        <w:t>3</w:t>
      </w:r>
      <w:r>
        <w:rPr>
          <w:lang w:val="uk-UA"/>
        </w:rPr>
        <w:t xml:space="preserve">.11 ми можемо побачти список </w:t>
      </w:r>
      <w:r>
        <w:rPr>
          <w:lang w:val="uk-UA"/>
        </w:rPr>
        <w:lastRenderedPageBreak/>
        <w:t xml:space="preserve">усіх номерів, які закріплені до аккаунту, теперішній номер обозначений галкою. </w:t>
      </w:r>
    </w:p>
    <w:p w14:paraId="08AC23C1" w14:textId="6B5A6A34" w:rsidR="003E259B" w:rsidRDefault="003E259B" w:rsidP="00B10BB8">
      <w:pPr>
        <w:pStyle w:val="1"/>
        <w:ind w:left="709" w:firstLine="0"/>
        <w:rPr>
          <w:lang w:val="en-US"/>
        </w:rPr>
      </w:pPr>
      <w:r>
        <w:rPr>
          <w:lang w:val="en-US"/>
        </w:rPr>
        <w:t xml:space="preserve">                                        </w:t>
      </w:r>
      <w:r>
        <w:rPr>
          <w:lang w:val="en-US"/>
        </w:rPr>
        <w:drawing>
          <wp:inline distT="0" distB="0" distL="0" distR="0" wp14:anchorId="21CCABFF" wp14:editId="069A5FD0">
            <wp:extent cx="2319205" cy="4131279"/>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istOfNumber.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26231" cy="4143794"/>
                    </a:xfrm>
                    <a:prstGeom prst="rect">
                      <a:avLst/>
                    </a:prstGeom>
                  </pic:spPr>
                </pic:pic>
              </a:graphicData>
            </a:graphic>
          </wp:inline>
        </w:drawing>
      </w:r>
    </w:p>
    <w:p w14:paraId="06A93D36" w14:textId="6402E6E3" w:rsidR="003E259B" w:rsidRDefault="003E259B" w:rsidP="00B10BB8">
      <w:pPr>
        <w:pStyle w:val="1"/>
        <w:ind w:left="709" w:firstLine="0"/>
        <w:rPr>
          <w:lang w:val="uk-UA"/>
        </w:rPr>
      </w:pPr>
      <w:r>
        <w:rPr>
          <w:lang w:val="uk-UA"/>
        </w:rPr>
        <w:t xml:space="preserve">           Рисунок </w:t>
      </w:r>
      <w:r w:rsidR="00F31293">
        <w:rPr>
          <w:lang w:val="uk-UA"/>
        </w:rPr>
        <w:t>3</w:t>
      </w:r>
      <w:r>
        <w:rPr>
          <w:lang w:val="uk-UA"/>
        </w:rPr>
        <w:t>.11 – Cписок номерів, які закріплені до аккаунту.</w:t>
      </w:r>
    </w:p>
    <w:p w14:paraId="2520C013" w14:textId="38D38835" w:rsidR="003E259B" w:rsidRDefault="003E259B" w:rsidP="00B10BB8">
      <w:pPr>
        <w:pStyle w:val="1"/>
        <w:ind w:left="709" w:firstLine="0"/>
      </w:pPr>
      <w:r>
        <w:rPr>
          <w:lang w:val="uk-UA"/>
        </w:rPr>
        <w:t xml:space="preserve">З рисунку </w:t>
      </w:r>
      <w:r w:rsidR="00F31293">
        <w:rPr>
          <w:lang w:val="uk-UA"/>
        </w:rPr>
        <w:t>3</w:t>
      </w:r>
      <w:r>
        <w:rPr>
          <w:lang w:val="uk-UA"/>
        </w:rPr>
        <w:t xml:space="preserve">.11 видно останній пункт з таблиці </w:t>
      </w:r>
      <w:r>
        <w:t>Додат</w:t>
      </w:r>
      <w:r>
        <w:rPr>
          <w:lang w:val="uk-UA"/>
        </w:rPr>
        <w:t>и</w:t>
      </w:r>
      <w:r>
        <w:t xml:space="preserve"> номер(</w:t>
      </w:r>
      <w:r>
        <w:rPr>
          <w:lang w:val="en-US"/>
        </w:rPr>
        <w:t>Lagg till abonnemang</w:t>
      </w:r>
      <w:r>
        <w:t>), в його назві вже зрозуміла функція цього пункту. Загальний піхід по добавленню номеру заключається у наступних фазах:</w:t>
      </w:r>
    </w:p>
    <w:p w14:paraId="28B3D717" w14:textId="0608CAA6" w:rsidR="003E259B" w:rsidRDefault="003E259B" w:rsidP="00B10BB8">
      <w:pPr>
        <w:pStyle w:val="1"/>
        <w:ind w:left="709" w:firstLine="0"/>
      </w:pPr>
      <w:r>
        <w:t>- Введення номеру у відповіне текстове поле</w:t>
      </w:r>
      <w:r w:rsidR="003618A6">
        <w:t>.</w:t>
      </w:r>
    </w:p>
    <w:p w14:paraId="7EEEDE11" w14:textId="75C42F6D" w:rsidR="003E259B" w:rsidRDefault="003E259B" w:rsidP="00B10BB8">
      <w:pPr>
        <w:pStyle w:val="1"/>
        <w:ind w:left="709" w:firstLine="0"/>
      </w:pPr>
      <w:r>
        <w:t>- Відправка запиту на сервер, з повідомлення про те що данний користувач має намір додати номер</w:t>
      </w:r>
      <w:r w:rsidR="003618A6">
        <w:t>.</w:t>
      </w:r>
    </w:p>
    <w:p w14:paraId="4D5FF844" w14:textId="4D2CD316" w:rsidR="003618A6" w:rsidRDefault="003618A6" w:rsidP="00B10BB8">
      <w:pPr>
        <w:pStyle w:val="1"/>
        <w:ind w:left="709" w:firstLine="0"/>
      </w:pPr>
      <w:r>
        <w:t xml:space="preserve">- Сервер оброюляє інформацію, та відсилає спеціальнний код для підтвердження шляхом </w:t>
      </w:r>
      <w:r>
        <w:rPr>
          <w:lang w:val="en-US"/>
        </w:rPr>
        <w:t xml:space="preserve">SMS </w:t>
      </w:r>
      <w:r>
        <w:rPr>
          <w:lang w:val="uk-UA"/>
        </w:rPr>
        <w:t>повідомлення</w:t>
      </w:r>
      <w:r>
        <w:t xml:space="preserve">. </w:t>
      </w:r>
    </w:p>
    <w:p w14:paraId="056F02F1" w14:textId="77777777" w:rsidR="003618A6" w:rsidRDefault="003618A6" w:rsidP="00B10BB8">
      <w:pPr>
        <w:pStyle w:val="1"/>
        <w:ind w:left="709" w:firstLine="0"/>
        <w:rPr>
          <w:lang w:val="uk-UA"/>
        </w:rPr>
      </w:pPr>
      <w:r>
        <w:t>- Користувач вводить код, який отримав</w:t>
      </w:r>
      <w:r>
        <w:rPr>
          <w:lang w:val="uk-UA"/>
        </w:rPr>
        <w:t xml:space="preserve">. </w:t>
      </w:r>
    </w:p>
    <w:p w14:paraId="025C69EE" w14:textId="4AF89D79" w:rsidR="003618A6" w:rsidRDefault="003618A6" w:rsidP="00B10BB8">
      <w:pPr>
        <w:pStyle w:val="1"/>
        <w:ind w:left="709" w:firstLine="0"/>
        <w:rPr>
          <w:lang w:val="uk-UA"/>
        </w:rPr>
      </w:pPr>
      <w:r>
        <w:rPr>
          <w:lang w:val="uk-UA"/>
        </w:rPr>
        <w:t xml:space="preserve">Потрібно зауважити, що у разі невірного набраного номеру, логіка данної функціональної частини мобільного додатку, оповістивши абонента запропонує </w:t>
      </w:r>
      <w:r>
        <w:rPr>
          <w:lang w:val="uk-UA"/>
        </w:rPr>
        <w:lastRenderedPageBreak/>
        <w:t xml:space="preserve">ввести ще раз. У випадку неотримання </w:t>
      </w:r>
      <w:r>
        <w:rPr>
          <w:lang w:val="en-US"/>
        </w:rPr>
        <w:t>SMS</w:t>
      </w:r>
      <w:r>
        <w:rPr>
          <w:lang w:val="uk-UA"/>
        </w:rPr>
        <w:t xml:space="preserve"> повідомлення напротязі 1 хвилини, система дає змогу вислати запит на сервер з повідомленням вислати код ще раз, адже можливі колізії передачі даних у сотових мережах. На рисунку </w:t>
      </w:r>
      <w:r w:rsidR="00F31293">
        <w:rPr>
          <w:lang w:val="uk-UA"/>
        </w:rPr>
        <w:t>3</w:t>
      </w:r>
      <w:r>
        <w:rPr>
          <w:lang w:val="uk-UA"/>
        </w:rPr>
        <w:t xml:space="preserve">.12 зображено еркран з полем для вводу телефоного номера. </w:t>
      </w:r>
    </w:p>
    <w:p w14:paraId="18C3C2B5" w14:textId="6957DAED" w:rsidR="003618A6" w:rsidRDefault="003618A6" w:rsidP="00B10BB8">
      <w:pPr>
        <w:pStyle w:val="1"/>
        <w:ind w:left="709" w:firstLine="0"/>
        <w:rPr>
          <w:lang w:val="uk-UA"/>
        </w:rPr>
      </w:pPr>
      <w:r>
        <w:rPr>
          <w:lang w:val="uk-UA"/>
        </w:rPr>
        <w:t xml:space="preserve">                                  </w:t>
      </w:r>
      <w:r>
        <w:rPr>
          <w:lang w:val="en-US"/>
        </w:rPr>
        <w:drawing>
          <wp:inline distT="0" distB="0" distL="0" distR="0" wp14:anchorId="47767955" wp14:editId="7EE66FB1">
            <wp:extent cx="2772404" cy="49369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umberEnterCellNum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76724" cy="4944648"/>
                    </a:xfrm>
                    <a:prstGeom prst="rect">
                      <a:avLst/>
                    </a:prstGeom>
                  </pic:spPr>
                </pic:pic>
              </a:graphicData>
            </a:graphic>
          </wp:inline>
        </w:drawing>
      </w:r>
    </w:p>
    <w:p w14:paraId="735B0AC0" w14:textId="1D5A3A4C" w:rsidR="003618A6" w:rsidRDefault="003618A6" w:rsidP="00B10BB8">
      <w:pPr>
        <w:pStyle w:val="1"/>
        <w:ind w:left="709" w:firstLine="0"/>
        <w:rPr>
          <w:lang w:val="uk-UA"/>
        </w:rPr>
      </w:pPr>
      <w:r>
        <w:rPr>
          <w:lang w:val="uk-UA"/>
        </w:rPr>
        <w:t xml:space="preserve">          Рисунок </w:t>
      </w:r>
      <w:r w:rsidR="00F31293">
        <w:rPr>
          <w:lang w:val="uk-UA"/>
        </w:rPr>
        <w:t>3</w:t>
      </w:r>
      <w:r>
        <w:rPr>
          <w:lang w:val="uk-UA"/>
        </w:rPr>
        <w:t>.12 – Добавлення номеру до авторизованого ак</w:t>
      </w:r>
      <w:r w:rsidR="006928A3">
        <w:rPr>
          <w:lang w:val="uk-UA"/>
        </w:rPr>
        <w:t>к</w:t>
      </w:r>
      <w:r>
        <w:rPr>
          <w:lang w:val="uk-UA"/>
        </w:rPr>
        <w:t>аунту.</w:t>
      </w:r>
    </w:p>
    <w:p w14:paraId="0D79D5F4" w14:textId="77BE21D0" w:rsidR="003618A6" w:rsidRDefault="003618A6" w:rsidP="00B10BB8">
      <w:pPr>
        <w:pStyle w:val="1"/>
        <w:ind w:left="709" w:firstLine="0"/>
        <w:rPr>
          <w:lang w:val="uk-UA"/>
        </w:rPr>
      </w:pPr>
      <w:r>
        <w:rPr>
          <w:lang w:val="uk-UA"/>
        </w:rPr>
        <w:t xml:space="preserve">На рисунку </w:t>
      </w:r>
      <w:r w:rsidR="00F31293">
        <w:rPr>
          <w:lang w:val="uk-UA"/>
        </w:rPr>
        <w:t>3</w:t>
      </w:r>
      <w:r>
        <w:rPr>
          <w:lang w:val="uk-UA"/>
        </w:rPr>
        <w:t xml:space="preserve">.13 зображено поле вводу коду для підтвердження </w:t>
      </w:r>
      <w:r w:rsidR="00932F5F">
        <w:rPr>
          <w:lang w:val="uk-UA"/>
        </w:rPr>
        <w:t xml:space="preserve">наміру додавання номеру. </w:t>
      </w:r>
    </w:p>
    <w:p w14:paraId="0BA817E0" w14:textId="699DD01C" w:rsidR="00932F5F" w:rsidRPr="00932F5F" w:rsidRDefault="006928A3" w:rsidP="00B10BB8">
      <w:pPr>
        <w:pStyle w:val="1"/>
        <w:ind w:left="709" w:firstLine="0"/>
        <w:rPr>
          <w:lang w:val="en-US"/>
        </w:rPr>
      </w:pPr>
      <w:r>
        <w:rPr>
          <w:lang w:val="en-US"/>
        </w:rPr>
        <w:lastRenderedPageBreak/>
        <w:t xml:space="preserve">                                      </w:t>
      </w:r>
      <w:r>
        <w:rPr>
          <w:lang w:val="en-US"/>
        </w:rPr>
        <w:drawing>
          <wp:inline distT="0" distB="0" distL="0" distR="0" wp14:anchorId="104713D8" wp14:editId="4E1DD5BF">
            <wp:extent cx="2309557" cy="4099464"/>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 Shot 2016-05-14 at 6.10.53 P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17086" cy="4112828"/>
                    </a:xfrm>
                    <a:prstGeom prst="rect">
                      <a:avLst/>
                    </a:prstGeom>
                  </pic:spPr>
                </pic:pic>
              </a:graphicData>
            </a:graphic>
          </wp:inline>
        </w:drawing>
      </w:r>
    </w:p>
    <w:p w14:paraId="7592C414" w14:textId="0887CC9C" w:rsidR="003618A6" w:rsidRDefault="006928A3" w:rsidP="00B10BB8">
      <w:pPr>
        <w:pStyle w:val="1"/>
        <w:ind w:left="709" w:firstLine="0"/>
        <w:rPr>
          <w:lang w:val="uk-UA"/>
        </w:rPr>
      </w:pPr>
      <w:r>
        <w:rPr>
          <w:lang w:val="uk-UA"/>
        </w:rPr>
        <w:t xml:space="preserve">Рисунок </w:t>
      </w:r>
      <w:r w:rsidR="00F31293">
        <w:rPr>
          <w:lang w:val="uk-UA"/>
        </w:rPr>
        <w:t>3</w:t>
      </w:r>
      <w:r>
        <w:rPr>
          <w:lang w:val="uk-UA"/>
        </w:rPr>
        <w:t>.12 – Введеня коду підтвердження додавання номеру до аккаунту.</w:t>
      </w:r>
    </w:p>
    <w:p w14:paraId="763D0DE1" w14:textId="77777777" w:rsidR="005B5271" w:rsidRDefault="005B5271" w:rsidP="00B10BB8">
      <w:pPr>
        <w:pStyle w:val="1"/>
        <w:ind w:left="709" w:firstLine="0"/>
      </w:pPr>
    </w:p>
    <w:p w14:paraId="55C1F517" w14:textId="1F8401A8" w:rsidR="006928A3" w:rsidRDefault="00F31293" w:rsidP="00B10BB8">
      <w:pPr>
        <w:pStyle w:val="1"/>
        <w:ind w:left="709" w:firstLine="0"/>
      </w:pPr>
      <w:r>
        <w:t>3</w:t>
      </w:r>
      <w:r w:rsidR="006928A3">
        <w:t>.</w:t>
      </w:r>
      <w:r w:rsidR="004D5B7E">
        <w:t>9</w:t>
      </w:r>
      <w:r w:rsidR="006928A3" w:rsidRPr="003F2F5C">
        <w:t xml:space="preserve"> </w:t>
      </w:r>
      <w:r w:rsidR="006928A3">
        <w:t>Тарифи/з</w:t>
      </w:r>
      <w:r w:rsidR="006928A3" w:rsidRPr="00F97A93">
        <w:t>міна тарифного плану</w:t>
      </w:r>
    </w:p>
    <w:p w14:paraId="1F4A6BD9" w14:textId="53E6C00C" w:rsidR="005B5271" w:rsidRDefault="00C50560" w:rsidP="00B10BB8">
      <w:pPr>
        <w:pStyle w:val="1"/>
        <w:ind w:left="709" w:firstLine="0"/>
        <w:rPr>
          <w:lang w:val="uk-UA"/>
        </w:rPr>
      </w:pPr>
      <w:r>
        <w:rPr>
          <w:lang w:val="uk-UA"/>
        </w:rPr>
        <w:tab/>
      </w:r>
      <w:r>
        <w:rPr>
          <w:lang w:val="uk-UA"/>
        </w:rPr>
        <w:tab/>
        <w:t xml:space="preserve">Як було зазначено раніше у данного сотового оператора тарифні плани відрізняються кількістю наданих мегабайтів інтернету на місяць, чим більше мегабайтів – тим вище ціна. Загалом кожен користувач може приблизно оцінити свою потребу в інтернеті і зрозуміти який тарифний план задовільняє його вимогам користування. Але бувають випадки, коли користувач має бажання змінити свій тарифний план для наступного місяця(дані надходять на початку кожного нового місяця) в силу того, що його потреба в даних зменшилася або навпаки виросла. Саме тому в данному мобільному додатку була передбачена така функціональність. На рисунку </w:t>
      </w:r>
      <w:r w:rsidR="00F31293">
        <w:rPr>
          <w:lang w:val="uk-UA"/>
        </w:rPr>
        <w:t>3</w:t>
      </w:r>
      <w:r>
        <w:rPr>
          <w:lang w:val="uk-UA"/>
        </w:rPr>
        <w:t xml:space="preserve">.13 зображено екран з правом вибору нового тарифного плану на наступний місяць. Тарифний план котрий активний у данний момент вибирати не можна, на екрані він зазначений </w:t>
      </w:r>
      <w:r w:rsidR="00A7067A">
        <w:rPr>
          <w:lang w:val="uk-UA"/>
        </w:rPr>
        <w:t>сірим кольром, що дає більшу наглядність для користувача.</w:t>
      </w:r>
    </w:p>
    <w:p w14:paraId="59098506" w14:textId="39640AD9" w:rsidR="00A7067A" w:rsidRDefault="00A7067A" w:rsidP="00B10BB8">
      <w:pPr>
        <w:pStyle w:val="1"/>
        <w:ind w:left="709" w:firstLine="0"/>
        <w:rPr>
          <w:lang w:val="uk-UA"/>
        </w:rPr>
      </w:pPr>
      <w:r>
        <w:rPr>
          <w:lang w:val="uk-UA"/>
        </w:rPr>
        <w:lastRenderedPageBreak/>
        <w:t xml:space="preserve">                                      </w:t>
      </w:r>
      <w:r>
        <w:rPr>
          <w:lang w:val="en-US"/>
        </w:rPr>
        <w:drawing>
          <wp:inline distT="0" distB="0" distL="0" distR="0" wp14:anchorId="13BBC941" wp14:editId="783C3902">
            <wp:extent cx="2538157" cy="4526606"/>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СhangeSubscriptio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43969" cy="4536972"/>
                    </a:xfrm>
                    <a:prstGeom prst="rect">
                      <a:avLst/>
                    </a:prstGeom>
                  </pic:spPr>
                </pic:pic>
              </a:graphicData>
            </a:graphic>
          </wp:inline>
        </w:drawing>
      </w:r>
    </w:p>
    <w:p w14:paraId="7D802540" w14:textId="19421554" w:rsidR="00E414DF" w:rsidRDefault="00E414DF" w:rsidP="00B10BB8">
      <w:pPr>
        <w:pStyle w:val="1"/>
        <w:ind w:left="709" w:firstLine="0"/>
        <w:rPr>
          <w:lang w:val="uk-UA"/>
        </w:rPr>
      </w:pPr>
      <w:r>
        <w:rPr>
          <w:lang w:val="uk-UA"/>
        </w:rPr>
        <w:tab/>
      </w:r>
      <w:r>
        <w:rPr>
          <w:lang w:val="uk-UA"/>
        </w:rPr>
        <w:tab/>
        <w:t xml:space="preserve">Рисунок </w:t>
      </w:r>
      <w:r w:rsidR="00F31293">
        <w:rPr>
          <w:lang w:val="uk-UA"/>
        </w:rPr>
        <w:t>3</w:t>
      </w:r>
      <w:r>
        <w:rPr>
          <w:lang w:val="uk-UA"/>
        </w:rPr>
        <w:t>.13 – Вибір нового тарифного плану на наступний місяць</w:t>
      </w:r>
      <w:r w:rsidR="009B1106">
        <w:rPr>
          <w:lang w:val="uk-UA"/>
        </w:rPr>
        <w:t>.</w:t>
      </w:r>
    </w:p>
    <w:p w14:paraId="53610E54" w14:textId="014219EB" w:rsidR="00E414DF" w:rsidRDefault="00E414DF" w:rsidP="00E414DF">
      <w:pPr>
        <w:pStyle w:val="1"/>
        <w:ind w:left="709" w:firstLine="0"/>
        <w:rPr>
          <w:lang w:val="uk-UA"/>
        </w:rPr>
      </w:pPr>
      <w:r>
        <w:rPr>
          <w:lang w:val="uk-UA"/>
        </w:rPr>
        <w:t>Після підтвердження вибраного тарифного плану, кнопка Підтвердити(</w:t>
      </w:r>
      <w:r>
        <w:rPr>
          <w:lang w:val="en-US"/>
        </w:rPr>
        <w:t>Andra</w:t>
      </w:r>
      <w:r>
        <w:rPr>
          <w:lang w:val="uk-UA"/>
        </w:rPr>
        <w:t xml:space="preserve">), відправляємо запит на сервер з указанням нового тарифу, сервер відповідає підтвердженням, виражається у коді відповіді, код обробляється на серверному  рівні, якщо код 200, то можна побачити екран з повідомленням про зміну у наступному місяці рисунок </w:t>
      </w:r>
      <w:r w:rsidR="00F31293">
        <w:rPr>
          <w:lang w:val="uk-UA"/>
        </w:rPr>
        <w:t>3</w:t>
      </w:r>
      <w:r>
        <w:rPr>
          <w:lang w:val="uk-UA"/>
        </w:rPr>
        <w:t xml:space="preserve">.14. У разі помилки, отримаємо інший код та дому змогу користувачу виконати запит ще раз. </w:t>
      </w:r>
    </w:p>
    <w:p w14:paraId="7343722D" w14:textId="77777777" w:rsidR="00E414DF" w:rsidRDefault="00E414DF" w:rsidP="00E414DF">
      <w:pPr>
        <w:pStyle w:val="1"/>
        <w:ind w:left="0" w:firstLine="0"/>
        <w:rPr>
          <w:lang w:val="uk-UA"/>
        </w:rPr>
      </w:pPr>
    </w:p>
    <w:p w14:paraId="147DEEF6" w14:textId="77777777" w:rsidR="003618A6" w:rsidRPr="003618A6" w:rsidRDefault="003618A6" w:rsidP="003618A6">
      <w:pPr>
        <w:pStyle w:val="1"/>
        <w:ind w:left="0" w:firstLine="0"/>
        <w:rPr>
          <w:lang w:val="uk-UA"/>
        </w:rPr>
      </w:pPr>
    </w:p>
    <w:p w14:paraId="63C79305" w14:textId="77777777" w:rsidR="005067F9" w:rsidRDefault="005067F9" w:rsidP="003918BB">
      <w:pPr>
        <w:pStyle w:val="1"/>
        <w:ind w:left="0" w:firstLine="0"/>
        <w:rPr>
          <w:lang w:val="uk-UA"/>
        </w:rPr>
      </w:pPr>
    </w:p>
    <w:p w14:paraId="67777F8F" w14:textId="77777777" w:rsidR="005067F9" w:rsidRDefault="005067F9" w:rsidP="005067F9">
      <w:pPr>
        <w:pStyle w:val="1"/>
        <w:ind w:left="0" w:firstLine="0"/>
        <w:rPr>
          <w:lang w:val="uk-UA"/>
        </w:rPr>
      </w:pPr>
    </w:p>
    <w:p w14:paraId="47E62934" w14:textId="77777777" w:rsidR="005067F9" w:rsidRPr="00D23966" w:rsidRDefault="005067F9" w:rsidP="005067F9">
      <w:pPr>
        <w:pStyle w:val="1"/>
        <w:ind w:left="0" w:firstLine="0"/>
        <w:rPr>
          <w:lang w:val="uk-UA"/>
        </w:rPr>
      </w:pPr>
    </w:p>
    <w:p w14:paraId="4FB37472" w14:textId="77777777" w:rsidR="00FE36DF" w:rsidRDefault="00FE36DF" w:rsidP="005067F9">
      <w:pPr>
        <w:pStyle w:val="1"/>
        <w:ind w:left="0" w:firstLine="0"/>
      </w:pPr>
    </w:p>
    <w:p w14:paraId="328710C8" w14:textId="4AA06912" w:rsidR="00FE36DF" w:rsidRDefault="00E414DF" w:rsidP="00BD48DA">
      <w:pPr>
        <w:pStyle w:val="1"/>
        <w:ind w:left="708" w:firstLine="1"/>
      </w:pPr>
      <w:r>
        <w:lastRenderedPageBreak/>
        <w:t xml:space="preserve">                                     </w:t>
      </w:r>
      <w:r>
        <w:rPr>
          <w:lang w:val="en-US"/>
        </w:rPr>
        <w:drawing>
          <wp:inline distT="0" distB="0" distL="0" distR="0" wp14:anchorId="6E901E7D" wp14:editId="24256BAC">
            <wp:extent cx="2538157" cy="4544121"/>
            <wp:effectExtent l="0" t="0" r="1905" b="254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hangedPricePl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40749" cy="4548762"/>
                    </a:xfrm>
                    <a:prstGeom prst="rect">
                      <a:avLst/>
                    </a:prstGeom>
                  </pic:spPr>
                </pic:pic>
              </a:graphicData>
            </a:graphic>
          </wp:inline>
        </w:drawing>
      </w:r>
    </w:p>
    <w:p w14:paraId="45090A0E" w14:textId="091C1477" w:rsidR="00E414DF" w:rsidRDefault="00E414DF" w:rsidP="00BD48DA">
      <w:pPr>
        <w:pStyle w:val="1"/>
        <w:ind w:left="708" w:firstLine="1"/>
        <w:rPr>
          <w:lang w:val="uk-UA"/>
        </w:rPr>
      </w:pPr>
      <w:r>
        <w:rPr>
          <w:lang w:val="uk-UA"/>
        </w:rPr>
        <w:tab/>
      </w:r>
      <w:r>
        <w:rPr>
          <w:lang w:val="uk-UA"/>
        </w:rPr>
        <w:tab/>
        <w:t xml:space="preserve">Рисунок </w:t>
      </w:r>
      <w:r w:rsidR="00F31293">
        <w:rPr>
          <w:lang w:val="uk-UA"/>
        </w:rPr>
        <w:t>3</w:t>
      </w:r>
      <w:r>
        <w:rPr>
          <w:lang w:val="uk-UA"/>
        </w:rPr>
        <w:t>.14 – Екран з повідомленням про зміну тарифного плану</w:t>
      </w:r>
      <w:r w:rsidR="009B1106">
        <w:rPr>
          <w:lang w:val="uk-UA"/>
        </w:rPr>
        <w:t>.</w:t>
      </w:r>
      <w:r>
        <w:rPr>
          <w:lang w:val="uk-UA"/>
        </w:rPr>
        <w:t xml:space="preserve"> </w:t>
      </w:r>
    </w:p>
    <w:p w14:paraId="13F8EC50" w14:textId="77777777" w:rsidR="00E414DF" w:rsidRDefault="00E414DF" w:rsidP="00BD48DA">
      <w:pPr>
        <w:pStyle w:val="1"/>
        <w:ind w:left="708" w:firstLine="1"/>
        <w:rPr>
          <w:lang w:val="uk-UA"/>
        </w:rPr>
      </w:pPr>
    </w:p>
    <w:p w14:paraId="50E624B6" w14:textId="0C0E18AD" w:rsidR="00E414DF" w:rsidRDefault="00F31293" w:rsidP="00E414DF">
      <w:pPr>
        <w:pStyle w:val="1"/>
      </w:pPr>
      <w:r>
        <w:t>3</w:t>
      </w:r>
      <w:r w:rsidR="00E414DF">
        <w:t>.</w:t>
      </w:r>
      <w:r w:rsidR="004D5B7E">
        <w:t>10</w:t>
      </w:r>
      <w:r w:rsidR="009B1106">
        <w:t xml:space="preserve"> Перегляд</w:t>
      </w:r>
      <w:r w:rsidR="00E414DF">
        <w:t xml:space="preserve"> </w:t>
      </w:r>
      <w:r w:rsidR="009B1106">
        <w:t>місячних п</w:t>
      </w:r>
      <w:r w:rsidR="00E414DF">
        <w:t>латежі</w:t>
      </w:r>
      <w:r w:rsidR="009B1106">
        <w:t>в.</w:t>
      </w:r>
    </w:p>
    <w:p w14:paraId="7F1F5CE6" w14:textId="37FBFECB" w:rsidR="0056074C" w:rsidRDefault="00E414DF" w:rsidP="00BD48DA">
      <w:pPr>
        <w:pStyle w:val="1"/>
        <w:ind w:left="708" w:firstLine="1"/>
      </w:pPr>
      <w:r>
        <w:tab/>
      </w:r>
      <w:r>
        <w:tab/>
      </w:r>
      <w:r w:rsidR="009B1106">
        <w:t>Дана функціональність мобільного додатку дає змогу переглянути інформацію по платежам за останні пів року. Користувач розроблюваної системи переглядає платежі і аналізує свої витрати, приймає рішення по подальшому користуванню. У спеціальній секції відображається середня вартість по 6 місяцям. Н</w:t>
      </w:r>
      <w:r w:rsidR="0056074C">
        <w:t>и</w:t>
      </w:r>
      <w:r w:rsidR="009B1106">
        <w:t>жче відображається теперешній платіж</w:t>
      </w:r>
      <w:r w:rsidR="0056074C">
        <w:t>(Obetalda fakturor)</w:t>
      </w:r>
      <w:r w:rsidR="009B1106">
        <w:t xml:space="preserve">, який ще не потрібно оплачувати(поданий для інформації) та старі </w:t>
      </w:r>
      <w:r w:rsidR="0056074C">
        <w:t xml:space="preserve">оплачені платежі(Betalda fakturor), з можливістю перегляду чеку. </w:t>
      </w:r>
    </w:p>
    <w:p w14:paraId="4F8E8809" w14:textId="42A24D46" w:rsidR="00E414DF" w:rsidRDefault="0056074C" w:rsidP="00BD48DA">
      <w:pPr>
        <w:pStyle w:val="1"/>
        <w:ind w:left="708" w:firstLine="1"/>
      </w:pPr>
      <w:r>
        <w:t xml:space="preserve">На рисунку </w:t>
      </w:r>
      <w:r w:rsidR="00F31293">
        <w:t>3</w:t>
      </w:r>
      <w:r>
        <w:t xml:space="preserve">.15 зображено екран з графом платежів, який поданий у вигляді стовпчиків та вертикальної шкали ціни, кожен стовпчик має знизу тестове поле місяця та вартості за нього. </w:t>
      </w:r>
    </w:p>
    <w:p w14:paraId="528DFD3B" w14:textId="5D2DDB76" w:rsidR="0056074C" w:rsidRDefault="0056074C" w:rsidP="00BD48DA">
      <w:pPr>
        <w:pStyle w:val="1"/>
        <w:ind w:left="708" w:firstLine="1"/>
        <w:rPr>
          <w:lang w:val="en-US"/>
        </w:rPr>
      </w:pPr>
      <w:r>
        <w:rPr>
          <w:lang w:val="en-US"/>
        </w:rPr>
        <w:lastRenderedPageBreak/>
        <w:t xml:space="preserve">                               </w:t>
      </w:r>
      <w:r w:rsidR="00987ED0">
        <w:rPr>
          <w:lang w:val="en-US"/>
        </w:rPr>
        <w:t xml:space="preserve">  </w:t>
      </w:r>
      <w:r>
        <w:rPr>
          <w:lang w:val="en-US"/>
        </w:rPr>
        <w:t xml:space="preserve">        </w:t>
      </w:r>
      <w:r>
        <w:rPr>
          <w:lang w:val="en-US"/>
        </w:rPr>
        <w:drawing>
          <wp:inline distT="0" distB="0" distL="0" distR="0" wp14:anchorId="5E5E9A60" wp14:editId="50EADD05">
            <wp:extent cx="2185734" cy="3902679"/>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nvoiceGraph.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98268" cy="3925059"/>
                    </a:xfrm>
                    <a:prstGeom prst="rect">
                      <a:avLst/>
                    </a:prstGeom>
                  </pic:spPr>
                </pic:pic>
              </a:graphicData>
            </a:graphic>
          </wp:inline>
        </w:drawing>
      </w:r>
    </w:p>
    <w:p w14:paraId="0AAF6550" w14:textId="010275E6" w:rsidR="0056074C" w:rsidRDefault="00987ED0" w:rsidP="00BD48DA">
      <w:pPr>
        <w:pStyle w:val="1"/>
        <w:ind w:left="708" w:firstLine="1"/>
        <w:rPr>
          <w:lang w:val="uk-UA"/>
        </w:rPr>
      </w:pPr>
      <w:r>
        <w:rPr>
          <w:lang w:val="uk-UA"/>
        </w:rPr>
        <w:t xml:space="preserve">      </w:t>
      </w:r>
      <w:r w:rsidR="0056074C">
        <w:rPr>
          <w:lang w:val="uk-UA"/>
        </w:rPr>
        <w:t xml:space="preserve">Рисунок </w:t>
      </w:r>
      <w:r w:rsidR="00F31293">
        <w:rPr>
          <w:lang w:val="uk-UA"/>
        </w:rPr>
        <w:t>3</w:t>
      </w:r>
      <w:r w:rsidR="0056074C">
        <w:rPr>
          <w:lang w:val="uk-UA"/>
        </w:rPr>
        <w:t xml:space="preserve">.15 – </w:t>
      </w:r>
      <w:r>
        <w:rPr>
          <w:lang w:val="uk-UA"/>
        </w:rPr>
        <w:t>Екран з інформацією по платежам номеру аккаунту.</w:t>
      </w:r>
    </w:p>
    <w:p w14:paraId="0A506873" w14:textId="5FB99969" w:rsidR="00987ED0" w:rsidRDefault="00987ED0" w:rsidP="00987ED0">
      <w:pPr>
        <w:pStyle w:val="1"/>
        <w:rPr>
          <w:lang w:val="en-US"/>
        </w:rPr>
      </w:pPr>
      <w:r>
        <w:rPr>
          <w:lang w:val="en-US"/>
        </w:rPr>
        <w:t xml:space="preserve">На рисунку </w:t>
      </w:r>
      <w:r w:rsidR="00F31293">
        <w:rPr>
          <w:lang w:val="en-US"/>
        </w:rPr>
        <w:t>3</w:t>
      </w:r>
      <w:r>
        <w:rPr>
          <w:lang w:val="en-US"/>
        </w:rPr>
        <w:t>.16 зобажений чек для оплаченого платіжу за певний місяць.</w:t>
      </w:r>
    </w:p>
    <w:p w14:paraId="0626789C" w14:textId="5D0D89BB" w:rsidR="00987ED0" w:rsidRDefault="00987ED0" w:rsidP="00987ED0">
      <w:pPr>
        <w:pStyle w:val="1"/>
        <w:rPr>
          <w:lang w:val="en-US"/>
        </w:rPr>
      </w:pPr>
      <w:r>
        <w:rPr>
          <w:lang w:val="en-US"/>
        </w:rPr>
        <w:t xml:space="preserve">                                          </w:t>
      </w:r>
      <w:r>
        <w:rPr>
          <w:lang w:val="en-US"/>
        </w:rPr>
        <w:drawing>
          <wp:inline distT="0" distB="0" distL="0" distR="0" wp14:anchorId="19BA1292" wp14:editId="118CAE75">
            <wp:extent cx="2080957" cy="3719991"/>
            <wp:effectExtent l="0" t="0" r="190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ayedCheck.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83768" cy="3725016"/>
                    </a:xfrm>
                    <a:prstGeom prst="rect">
                      <a:avLst/>
                    </a:prstGeom>
                  </pic:spPr>
                </pic:pic>
              </a:graphicData>
            </a:graphic>
          </wp:inline>
        </w:drawing>
      </w:r>
    </w:p>
    <w:p w14:paraId="63211397" w14:textId="07DF7D0B" w:rsidR="00987ED0" w:rsidRDefault="00987ED0" w:rsidP="00987ED0">
      <w:pPr>
        <w:pStyle w:val="1"/>
        <w:ind w:left="708" w:firstLine="1"/>
        <w:rPr>
          <w:lang w:val="uk-UA"/>
        </w:rPr>
      </w:pPr>
      <w:r>
        <w:rPr>
          <w:lang w:val="uk-UA"/>
        </w:rPr>
        <w:t xml:space="preserve">                    Рисунок </w:t>
      </w:r>
      <w:r w:rsidR="00F31293">
        <w:rPr>
          <w:lang w:val="uk-UA"/>
        </w:rPr>
        <w:t>3</w:t>
      </w:r>
      <w:r>
        <w:rPr>
          <w:lang w:val="uk-UA"/>
        </w:rPr>
        <w:t>.1</w:t>
      </w:r>
      <w:r w:rsidR="006F3466">
        <w:rPr>
          <w:lang w:val="uk-UA"/>
        </w:rPr>
        <w:t>6</w:t>
      </w:r>
      <w:r>
        <w:rPr>
          <w:lang w:val="uk-UA"/>
        </w:rPr>
        <w:t xml:space="preserve"> – Перегляд чеку оплаченого платежу.</w:t>
      </w:r>
    </w:p>
    <w:p w14:paraId="74FFD56A" w14:textId="7900CCF6" w:rsidR="00987ED0" w:rsidRDefault="00987ED0" w:rsidP="00987ED0">
      <w:pPr>
        <w:pStyle w:val="1"/>
        <w:ind w:left="0" w:firstLine="0"/>
      </w:pPr>
      <w:r>
        <w:lastRenderedPageBreak/>
        <w:tab/>
      </w:r>
      <w:r w:rsidR="00F31293">
        <w:t>3</w:t>
      </w:r>
      <w:r>
        <w:t>.</w:t>
      </w:r>
      <w:r w:rsidR="004D5B7E">
        <w:t>11</w:t>
      </w:r>
      <w:r>
        <w:t xml:space="preserve"> </w:t>
      </w:r>
      <w:r w:rsidR="006F3466">
        <w:t>Придбання</w:t>
      </w:r>
      <w:r>
        <w:t xml:space="preserve"> даних для мережі інтернет.</w:t>
      </w:r>
    </w:p>
    <w:p w14:paraId="6828A839" w14:textId="0CDFCD23" w:rsidR="00987ED0" w:rsidRDefault="00987ED0" w:rsidP="00987ED0">
      <w:pPr>
        <w:pStyle w:val="1"/>
        <w:ind w:left="708" w:firstLine="0"/>
      </w:pPr>
      <w:r>
        <w:tab/>
      </w:r>
      <w:r>
        <w:tab/>
        <w:t xml:space="preserve">Важливість даної функціональності полягає у тому що, користувач мобільного додатку має змогу докупити дані для мережі інтернет, в будь-який момент. Наприклад користувач збирається їхати на відпочинок і розуміє, що в нього недостатньо даних для користування інтернетом. У такому випадку він просто відправить запит на докупку данних і сервер після обробки, додасть даних. Гроші за такий запит знімаються не одразу, всі кошти аккамулюються </w:t>
      </w:r>
      <w:r w:rsidR="006F3466">
        <w:t xml:space="preserve">до теперішнього платежу. На рисунку 2.17 зображений екран з вибором кількості даних, яку потрібно докупити. Після вибору кількості, відправляється запит до серверу. </w:t>
      </w:r>
    </w:p>
    <w:p w14:paraId="63173882" w14:textId="6D2EA886" w:rsidR="006F3466" w:rsidRDefault="006F3466" w:rsidP="00987ED0">
      <w:pPr>
        <w:pStyle w:val="1"/>
        <w:ind w:left="708" w:firstLine="0"/>
        <w:rPr>
          <w:lang w:val="en-US"/>
        </w:rPr>
      </w:pPr>
      <w:r>
        <w:rPr>
          <w:lang w:val="en-US"/>
        </w:rPr>
        <w:t xml:space="preserve">                                  </w:t>
      </w:r>
      <w:r>
        <w:rPr>
          <w:lang w:val="en-US"/>
        </w:rPr>
        <w:drawing>
          <wp:inline distT="0" distB="0" distL="0" distR="0" wp14:anchorId="4A59FBB8" wp14:editId="6C254756">
            <wp:extent cx="2893302" cy="5159979"/>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BuyMoreDataLis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97852" cy="5168094"/>
                    </a:xfrm>
                    <a:prstGeom prst="rect">
                      <a:avLst/>
                    </a:prstGeom>
                  </pic:spPr>
                </pic:pic>
              </a:graphicData>
            </a:graphic>
          </wp:inline>
        </w:drawing>
      </w:r>
    </w:p>
    <w:p w14:paraId="2C0B2E76" w14:textId="4E025DB7" w:rsidR="00987ED0" w:rsidRDefault="006F3466" w:rsidP="006F3466">
      <w:pPr>
        <w:pStyle w:val="1"/>
        <w:ind w:left="708" w:firstLine="0"/>
        <w:rPr>
          <w:lang w:val="en-US"/>
        </w:rPr>
      </w:pPr>
      <w:r>
        <w:rPr>
          <w:lang w:val="uk-UA"/>
        </w:rPr>
        <w:t xml:space="preserve">Рисунок </w:t>
      </w:r>
      <w:r w:rsidR="00F31293">
        <w:rPr>
          <w:lang w:val="uk-UA"/>
        </w:rPr>
        <w:t>3</w:t>
      </w:r>
      <w:r>
        <w:rPr>
          <w:lang w:val="uk-UA"/>
        </w:rPr>
        <w:t>.17 – Екран зі списком для вибору кількості необхідних даних для користувача.</w:t>
      </w:r>
    </w:p>
    <w:p w14:paraId="5F990118" w14:textId="562F3C9D" w:rsidR="006F3466" w:rsidRDefault="006F3466" w:rsidP="006F3466">
      <w:pPr>
        <w:pStyle w:val="1"/>
        <w:ind w:left="708" w:firstLine="0"/>
        <w:rPr>
          <w:lang w:val="en-US"/>
        </w:rPr>
      </w:pPr>
      <w:r>
        <w:rPr>
          <w:lang w:val="en-US"/>
        </w:rPr>
        <w:lastRenderedPageBreak/>
        <w:t xml:space="preserve">Слід зауважити, що запит до серверу відправляється не одразу, а лише після підтвердження користувачем. На рисунку </w:t>
      </w:r>
      <w:r w:rsidR="00F31293">
        <w:rPr>
          <w:lang w:val="en-US"/>
        </w:rPr>
        <w:t>3</w:t>
      </w:r>
      <w:r>
        <w:rPr>
          <w:lang w:val="en-US"/>
        </w:rPr>
        <w:t xml:space="preserve">.18 зображено діалог підтвердження для користуавча з можливістю відміни придбання даних для мережі інтернет. </w:t>
      </w:r>
    </w:p>
    <w:p w14:paraId="33C40FDC" w14:textId="77777777" w:rsidR="003059BE" w:rsidRDefault="003059BE" w:rsidP="006F3466">
      <w:pPr>
        <w:pStyle w:val="1"/>
        <w:ind w:left="708" w:firstLine="0"/>
        <w:rPr>
          <w:lang w:val="en-US"/>
        </w:rPr>
      </w:pPr>
    </w:p>
    <w:p w14:paraId="0BCBD3AF" w14:textId="6D4CB126" w:rsidR="006F3466" w:rsidRDefault="006F3466" w:rsidP="006F3466">
      <w:pPr>
        <w:pStyle w:val="1"/>
        <w:ind w:left="708" w:firstLine="0"/>
        <w:rPr>
          <w:lang w:val="en-US"/>
        </w:rPr>
      </w:pPr>
      <w:r>
        <w:rPr>
          <w:lang w:val="en-US"/>
        </w:rPr>
        <w:t xml:space="preserve">                                 </w:t>
      </w:r>
      <w:r>
        <w:rPr>
          <w:lang w:val="en-US"/>
        </w:rPr>
        <w:drawing>
          <wp:inline distT="0" distB="0" distL="0" distR="0" wp14:anchorId="0B3048D5" wp14:editId="1D66014D">
            <wp:extent cx="3031037" cy="5424820"/>
            <wp:effectExtent l="0" t="0" r="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lertСonfiramationBuyMoreData.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34694" cy="5431366"/>
                    </a:xfrm>
                    <a:prstGeom prst="rect">
                      <a:avLst/>
                    </a:prstGeom>
                  </pic:spPr>
                </pic:pic>
              </a:graphicData>
            </a:graphic>
          </wp:inline>
        </w:drawing>
      </w:r>
    </w:p>
    <w:p w14:paraId="053740F8" w14:textId="77777777" w:rsidR="003059BE" w:rsidRDefault="003059BE" w:rsidP="006F3466">
      <w:pPr>
        <w:pStyle w:val="1"/>
        <w:ind w:left="708" w:firstLine="0"/>
        <w:rPr>
          <w:lang w:val="en-US"/>
        </w:rPr>
      </w:pPr>
    </w:p>
    <w:p w14:paraId="3234F844" w14:textId="2CF8D42F" w:rsidR="006F3466" w:rsidRPr="006F3466" w:rsidRDefault="006F3466" w:rsidP="006F3466">
      <w:pPr>
        <w:pStyle w:val="1"/>
        <w:ind w:left="708" w:firstLine="0"/>
        <w:rPr>
          <w:lang w:val="en-US"/>
        </w:rPr>
      </w:pPr>
      <w:r>
        <w:rPr>
          <w:lang w:val="uk-UA"/>
        </w:rPr>
        <w:t xml:space="preserve">Рисунок </w:t>
      </w:r>
      <w:r w:rsidR="00F31293">
        <w:rPr>
          <w:lang w:val="uk-UA"/>
        </w:rPr>
        <w:t>3</w:t>
      </w:r>
      <w:r>
        <w:rPr>
          <w:lang w:val="uk-UA"/>
        </w:rPr>
        <w:t>.18 – Діалог підтвердження придбання додаткових інтернет даних.</w:t>
      </w:r>
    </w:p>
    <w:p w14:paraId="66E629AB" w14:textId="14F62CC0" w:rsidR="00A56188" w:rsidRPr="000970C4" w:rsidRDefault="006F3466" w:rsidP="000970C4">
      <w:pPr>
        <w:pStyle w:val="1"/>
        <w:rPr>
          <w:lang w:val="uk-UA"/>
        </w:rPr>
      </w:pPr>
      <w:r>
        <w:rPr>
          <w:lang w:val="en-US"/>
        </w:rPr>
        <w:t>Ось тепер після підтвердження ми відправляємо запит, як зазвичай сервер відповідає нам кодом успішності запиту. При отримання коду 200 у відповіді APIGEE</w:t>
      </w:r>
      <w:r>
        <w:rPr>
          <w:lang w:val="uk-UA"/>
        </w:rPr>
        <w:t>, показуємо екран повідомлення про придбання мегабайтів для інтернету</w:t>
      </w:r>
      <w:r w:rsidR="003059BE">
        <w:rPr>
          <w:lang w:val="uk-UA"/>
        </w:rPr>
        <w:t xml:space="preserve">, рисунок </w:t>
      </w:r>
      <w:r w:rsidR="00F31293">
        <w:rPr>
          <w:lang w:val="uk-UA"/>
        </w:rPr>
        <w:t>3</w:t>
      </w:r>
      <w:r w:rsidR="003059BE">
        <w:rPr>
          <w:lang w:val="uk-UA"/>
        </w:rPr>
        <w:t>.19</w:t>
      </w:r>
      <w:r>
        <w:rPr>
          <w:lang w:val="uk-UA"/>
        </w:rPr>
        <w:t>, а іншому випадку даємо можливість відправити запит повтороно.</w:t>
      </w:r>
    </w:p>
    <w:p w14:paraId="26D95FDC" w14:textId="37DA91BE" w:rsidR="00A56188" w:rsidRDefault="003059BE" w:rsidP="00BD48DA">
      <w:pPr>
        <w:pStyle w:val="1"/>
        <w:ind w:left="708" w:firstLine="1"/>
      </w:pPr>
      <w:r>
        <w:lastRenderedPageBreak/>
        <w:t xml:space="preserve">                                  </w:t>
      </w:r>
      <w:r>
        <w:rPr>
          <w:lang w:val="en-US"/>
        </w:rPr>
        <w:drawing>
          <wp:inline distT="0" distB="0" distL="0" distR="0" wp14:anchorId="43D3DEC5" wp14:editId="4A3D971A">
            <wp:extent cx="2652457" cy="4743132"/>
            <wp:effectExtent l="0" t="0" r="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СonfiramationBuyMoreDat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65484" cy="4766427"/>
                    </a:xfrm>
                    <a:prstGeom prst="rect">
                      <a:avLst/>
                    </a:prstGeom>
                  </pic:spPr>
                </pic:pic>
              </a:graphicData>
            </a:graphic>
          </wp:inline>
        </w:drawing>
      </w:r>
    </w:p>
    <w:p w14:paraId="571602EF" w14:textId="2CF194ED" w:rsidR="003059BE" w:rsidRDefault="003059BE" w:rsidP="00BD48DA">
      <w:pPr>
        <w:pStyle w:val="1"/>
        <w:ind w:left="708" w:firstLine="1"/>
        <w:rPr>
          <w:lang w:val="uk-UA"/>
        </w:rPr>
      </w:pPr>
      <w:r>
        <w:rPr>
          <w:lang w:val="uk-UA"/>
        </w:rPr>
        <w:t xml:space="preserve">Рисунок </w:t>
      </w:r>
      <w:r w:rsidR="00F31293">
        <w:rPr>
          <w:lang w:val="uk-UA"/>
        </w:rPr>
        <w:t>3</w:t>
      </w:r>
      <w:r>
        <w:rPr>
          <w:lang w:val="uk-UA"/>
        </w:rPr>
        <w:t>.19 – Екран показу успішності запиту на придбання даних для інтернету.</w:t>
      </w:r>
    </w:p>
    <w:p w14:paraId="5DB79288" w14:textId="77777777" w:rsidR="003059BE" w:rsidRDefault="003059BE" w:rsidP="000970C4">
      <w:pPr>
        <w:pStyle w:val="1"/>
        <w:ind w:left="0" w:firstLine="0"/>
        <w:rPr>
          <w:lang w:val="uk-UA"/>
        </w:rPr>
      </w:pPr>
    </w:p>
    <w:p w14:paraId="05B00995" w14:textId="2EA36F4A" w:rsidR="00F26ECD" w:rsidRDefault="00F31293" w:rsidP="003059BE">
      <w:pPr>
        <w:pStyle w:val="1"/>
        <w:ind w:left="708" w:firstLine="1"/>
        <w:rPr>
          <w:lang w:val="uk-UA"/>
        </w:rPr>
      </w:pPr>
      <w:r>
        <w:t>3</w:t>
      </w:r>
      <w:r w:rsidR="003059BE">
        <w:t>.</w:t>
      </w:r>
      <w:r w:rsidR="004D5B7E">
        <w:t>12</w:t>
      </w:r>
      <w:r w:rsidR="003059BE">
        <w:t xml:space="preserve"> </w:t>
      </w:r>
      <w:r w:rsidR="003059BE">
        <w:rPr>
          <w:lang w:val="uk-UA"/>
        </w:rPr>
        <w:t>Підтримка користувача</w:t>
      </w:r>
      <w:bookmarkEnd w:id="19"/>
    </w:p>
    <w:p w14:paraId="66E1D260" w14:textId="403215EC" w:rsidR="00F26ECD" w:rsidRDefault="00F26ECD" w:rsidP="003059BE">
      <w:pPr>
        <w:pStyle w:val="1"/>
        <w:ind w:left="708" w:firstLine="1"/>
        <w:rPr>
          <w:lang w:val="uk-UA"/>
        </w:rPr>
      </w:pPr>
      <w:r>
        <w:rPr>
          <w:lang w:val="uk-UA"/>
        </w:rPr>
        <w:t>В процесі користування мобільним додатком можуть виникати певні технічні проблеми у роботі системи. Правильна практика для рішення даної задачі полягає у створенні пункту, де абонент має змогу знайти відповіді на свої питання. Також бувають випадки, коли користувач хоче повідомити про знайдену проблему мобільного додатку. У даній системі, підтримка користувача, має такі функції:</w:t>
      </w:r>
      <w:r>
        <w:rPr>
          <w:lang w:val="uk-UA"/>
        </w:rPr>
        <w:br/>
        <w:t>-</w:t>
      </w:r>
      <w:r w:rsidR="004E2118">
        <w:rPr>
          <w:lang w:val="uk-UA"/>
        </w:rPr>
        <w:t xml:space="preserve"> Часто задані питання/відповіді(</w:t>
      </w:r>
      <w:r w:rsidR="004E2118">
        <w:rPr>
          <w:lang w:val="en-US"/>
        </w:rPr>
        <w:t>Vanliga fragor</w:t>
      </w:r>
      <w:r w:rsidR="004E2118">
        <w:rPr>
          <w:lang w:val="uk-UA"/>
        </w:rPr>
        <w:t>)</w:t>
      </w:r>
    </w:p>
    <w:p w14:paraId="7F7AEC7C" w14:textId="29C41A72" w:rsidR="00F26ECD" w:rsidRDefault="00F26ECD" w:rsidP="00F26ECD">
      <w:pPr>
        <w:pStyle w:val="1"/>
        <w:numPr>
          <w:ilvl w:val="0"/>
          <w:numId w:val="21"/>
        </w:numPr>
        <w:rPr>
          <w:lang w:val="uk-UA"/>
        </w:rPr>
      </w:pPr>
      <w:r>
        <w:rPr>
          <w:lang w:val="uk-UA"/>
        </w:rPr>
        <w:t xml:space="preserve"> Зв</w:t>
      </w:r>
      <w:r>
        <w:rPr>
          <w:lang w:val="en-US"/>
        </w:rPr>
        <w:t>’</w:t>
      </w:r>
      <w:r>
        <w:rPr>
          <w:lang w:val="uk-UA"/>
        </w:rPr>
        <w:t>язатись з нами</w:t>
      </w:r>
      <w:r w:rsidR="004E2118">
        <w:rPr>
          <w:lang w:val="uk-UA"/>
        </w:rPr>
        <w:t>(Kontakya oss)</w:t>
      </w:r>
    </w:p>
    <w:p w14:paraId="10F58B54" w14:textId="5E9ACC49" w:rsidR="00F26ECD" w:rsidRDefault="00F26ECD" w:rsidP="00F26ECD">
      <w:pPr>
        <w:pStyle w:val="1"/>
        <w:numPr>
          <w:ilvl w:val="0"/>
          <w:numId w:val="21"/>
        </w:numPr>
        <w:rPr>
          <w:lang w:val="uk-UA"/>
        </w:rPr>
      </w:pPr>
      <w:r>
        <w:rPr>
          <w:lang w:val="uk-UA"/>
        </w:rPr>
        <w:lastRenderedPageBreak/>
        <w:t>Залишити відгук</w:t>
      </w:r>
      <w:r w:rsidR="004E2118">
        <w:rPr>
          <w:lang w:val="uk-UA"/>
        </w:rPr>
        <w:t>(Ge oss feedback)</w:t>
      </w:r>
    </w:p>
    <w:p w14:paraId="4C28C5FC" w14:textId="494BDBC4" w:rsidR="00F26ECD" w:rsidRDefault="00F26ECD" w:rsidP="00F26ECD">
      <w:pPr>
        <w:pStyle w:val="1"/>
        <w:numPr>
          <w:ilvl w:val="0"/>
          <w:numId w:val="21"/>
        </w:numPr>
        <w:rPr>
          <w:lang w:val="uk-UA"/>
        </w:rPr>
      </w:pPr>
      <w:r>
        <w:rPr>
          <w:lang w:val="uk-UA"/>
        </w:rPr>
        <w:t>Шв</w:t>
      </w:r>
      <w:r w:rsidR="004E2118">
        <w:rPr>
          <w:lang w:val="uk-UA"/>
        </w:rPr>
        <w:t>идкий огляд можливостей додатку(Om appen)</w:t>
      </w:r>
    </w:p>
    <w:p w14:paraId="53402AF0" w14:textId="093558E0" w:rsidR="00F26ECD" w:rsidRDefault="00F26ECD" w:rsidP="003059BE">
      <w:pPr>
        <w:pStyle w:val="1"/>
        <w:ind w:left="708" w:firstLine="1"/>
        <w:rPr>
          <w:lang w:val="uk-UA"/>
        </w:rPr>
      </w:pPr>
      <w:r>
        <w:rPr>
          <w:lang w:val="uk-UA"/>
        </w:rPr>
        <w:t xml:space="preserve">Нижче будуть приведені </w:t>
      </w:r>
      <w:r w:rsidR="004E2118">
        <w:rPr>
          <w:lang w:val="uk-UA"/>
        </w:rPr>
        <w:t>екрани з поясненнями до данної функціональності.</w:t>
      </w:r>
    </w:p>
    <w:p w14:paraId="4ED2D4AA" w14:textId="6398AFD4" w:rsidR="004E2118" w:rsidRDefault="004E2118" w:rsidP="00677872">
      <w:pPr>
        <w:pStyle w:val="1"/>
        <w:ind w:left="708" w:firstLine="1"/>
        <w:rPr>
          <w:lang w:val="uk-UA"/>
        </w:rPr>
      </w:pPr>
      <w:r>
        <w:rPr>
          <w:lang w:val="uk-UA"/>
        </w:rPr>
        <w:t xml:space="preserve">На риснку </w:t>
      </w:r>
      <w:r w:rsidR="00F31293">
        <w:rPr>
          <w:lang w:val="uk-UA"/>
        </w:rPr>
        <w:t>3</w:t>
      </w:r>
      <w:r>
        <w:rPr>
          <w:lang w:val="uk-UA"/>
        </w:rPr>
        <w:t xml:space="preserve">.20 зображено екран для вибору пункту зі списку </w:t>
      </w:r>
      <w:r w:rsidR="00677872">
        <w:rPr>
          <w:lang w:val="uk-UA"/>
        </w:rPr>
        <w:t>підтримки користувача</w:t>
      </w:r>
      <w:r>
        <w:rPr>
          <w:lang w:val="uk-UA"/>
        </w:rPr>
        <w:t>.</w:t>
      </w:r>
      <w:r w:rsidR="00677872">
        <w:rPr>
          <w:lang w:val="uk-UA"/>
        </w:rPr>
        <w:t xml:space="preserve"> Абонент аналізує список і вибирає найбільш підходящий розділ.</w:t>
      </w:r>
      <w:r>
        <w:rPr>
          <w:lang w:val="uk-UA"/>
        </w:rPr>
        <w:t xml:space="preserve"> </w:t>
      </w:r>
      <w:r w:rsidR="00677872">
        <w:rPr>
          <w:lang w:val="uk-UA"/>
        </w:rPr>
        <w:t>Після перехід до наступного єкрану з своєю функціональністю. Всі пункти  для роз</w:t>
      </w:r>
      <w:r w:rsidR="00677872">
        <w:rPr>
          <w:lang w:val="en-US"/>
        </w:rPr>
        <w:t>’</w:t>
      </w:r>
      <w:r w:rsidR="00677872">
        <w:t xml:space="preserve">яснення </w:t>
      </w:r>
      <w:r w:rsidR="00677872">
        <w:rPr>
          <w:lang w:val="uk-UA"/>
        </w:rPr>
        <w:t>будуть подані по порядку, від першого до останьго.</w:t>
      </w:r>
    </w:p>
    <w:p w14:paraId="47D3CD09" w14:textId="1410D979" w:rsidR="004E2118" w:rsidRDefault="004E2118" w:rsidP="003059BE">
      <w:pPr>
        <w:pStyle w:val="1"/>
        <w:ind w:left="708" w:firstLine="1"/>
        <w:rPr>
          <w:lang w:val="en-US"/>
        </w:rPr>
      </w:pPr>
      <w:r>
        <w:rPr>
          <w:lang w:val="en-US"/>
        </w:rPr>
        <w:t xml:space="preserve">                            </w:t>
      </w:r>
      <w:r>
        <w:rPr>
          <w:lang w:val="en-US"/>
        </w:rPr>
        <w:drawing>
          <wp:inline distT="0" distB="0" distL="0" distR="0" wp14:anchorId="5AE30FA6" wp14:editId="4E0AF2A8">
            <wp:extent cx="3362601" cy="59969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upportQA.png"/>
                    <pic:cNvPicPr/>
                  </pic:nvPicPr>
                  <pic:blipFill>
                    <a:blip r:embed="rId36">
                      <a:extLst>
                        <a:ext uri="{28A0092B-C50C-407E-A947-70E740481C1C}">
                          <a14:useLocalDpi xmlns:a14="http://schemas.microsoft.com/office/drawing/2010/main" val="0"/>
                        </a:ext>
                      </a:extLst>
                    </a:blip>
                    <a:stretch>
                      <a:fillRect/>
                    </a:stretch>
                  </pic:blipFill>
                  <pic:spPr>
                    <a:xfrm>
                      <a:off x="0" y="0"/>
                      <a:ext cx="3369046" cy="6008433"/>
                    </a:xfrm>
                    <a:prstGeom prst="rect">
                      <a:avLst/>
                    </a:prstGeom>
                  </pic:spPr>
                </pic:pic>
              </a:graphicData>
            </a:graphic>
          </wp:inline>
        </w:drawing>
      </w:r>
    </w:p>
    <w:p w14:paraId="7E3ABA2D" w14:textId="1BDC3754" w:rsidR="004E2118" w:rsidRPr="00590E57" w:rsidRDefault="004E2118" w:rsidP="00677872">
      <w:pPr>
        <w:pStyle w:val="1"/>
        <w:ind w:left="708" w:firstLine="1"/>
        <w:rPr>
          <w:lang w:val="en-US"/>
        </w:rPr>
      </w:pPr>
      <w:r>
        <w:rPr>
          <w:lang w:val="uk-UA"/>
        </w:rPr>
        <w:t xml:space="preserve">Рисунок </w:t>
      </w:r>
      <w:r w:rsidR="00F31293">
        <w:rPr>
          <w:lang w:val="uk-UA"/>
        </w:rPr>
        <w:t>3</w:t>
      </w:r>
      <w:r>
        <w:rPr>
          <w:lang w:val="uk-UA"/>
        </w:rPr>
        <w:t>.20 – Екран з вибором зацікавленого пункта для користувача.</w:t>
      </w:r>
    </w:p>
    <w:p w14:paraId="588F31B3" w14:textId="35E7E5D6" w:rsidR="004E2118" w:rsidRDefault="004E2118" w:rsidP="004E2118">
      <w:pPr>
        <w:pStyle w:val="1"/>
        <w:ind w:left="708" w:firstLine="1"/>
        <w:rPr>
          <w:lang w:val="uk-UA"/>
        </w:rPr>
      </w:pPr>
      <w:r>
        <w:rPr>
          <w:lang w:val="uk-UA"/>
        </w:rPr>
        <w:lastRenderedPageBreak/>
        <w:t xml:space="preserve">На риснку </w:t>
      </w:r>
      <w:r w:rsidR="00F31293">
        <w:rPr>
          <w:lang w:val="uk-UA"/>
        </w:rPr>
        <w:t>3</w:t>
      </w:r>
      <w:r>
        <w:rPr>
          <w:lang w:val="uk-UA"/>
        </w:rPr>
        <w:t xml:space="preserve">.21 зображено екран з часто заданими питання/відповідями. Користуавч спочатку повинен вибрати пункт таблиці, який його цікавать. </w:t>
      </w:r>
    </w:p>
    <w:p w14:paraId="1DFE36D1" w14:textId="252779E8" w:rsidR="004E2118" w:rsidRDefault="00555DDC" w:rsidP="003059BE">
      <w:pPr>
        <w:pStyle w:val="1"/>
        <w:ind w:left="708" w:firstLine="1"/>
        <w:rPr>
          <w:lang w:val="en-US"/>
        </w:rPr>
      </w:pPr>
      <w:r>
        <w:rPr>
          <w:lang w:val="en-US"/>
        </w:rPr>
        <w:t xml:space="preserve">                          </w:t>
      </w:r>
      <w:r w:rsidR="00590E57">
        <w:rPr>
          <w:lang w:val="en-US"/>
        </w:rPr>
        <w:drawing>
          <wp:inline distT="0" distB="0" distL="0" distR="0" wp14:anchorId="422FF244" wp14:editId="40208C37">
            <wp:extent cx="3363697" cy="599694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ypeOfQA.png"/>
                    <pic:cNvPicPr/>
                  </pic:nvPicPr>
                  <pic:blipFill>
                    <a:blip r:embed="rId37">
                      <a:extLst>
                        <a:ext uri="{28A0092B-C50C-407E-A947-70E740481C1C}">
                          <a14:useLocalDpi xmlns:a14="http://schemas.microsoft.com/office/drawing/2010/main" val="0"/>
                        </a:ext>
                      </a:extLst>
                    </a:blip>
                    <a:stretch>
                      <a:fillRect/>
                    </a:stretch>
                  </pic:blipFill>
                  <pic:spPr>
                    <a:xfrm>
                      <a:off x="0" y="0"/>
                      <a:ext cx="3370029" cy="6008229"/>
                    </a:xfrm>
                    <a:prstGeom prst="rect">
                      <a:avLst/>
                    </a:prstGeom>
                  </pic:spPr>
                </pic:pic>
              </a:graphicData>
            </a:graphic>
          </wp:inline>
        </w:drawing>
      </w:r>
    </w:p>
    <w:p w14:paraId="767C8914" w14:textId="07A28FFE" w:rsidR="00555DDC" w:rsidRDefault="00555DDC" w:rsidP="003059BE">
      <w:pPr>
        <w:pStyle w:val="1"/>
        <w:ind w:left="708" w:firstLine="1"/>
        <w:rPr>
          <w:lang w:val="uk-UA"/>
        </w:rPr>
      </w:pPr>
      <w:r>
        <w:rPr>
          <w:lang w:val="uk-UA"/>
        </w:rPr>
        <w:t xml:space="preserve">Рисунок </w:t>
      </w:r>
      <w:r w:rsidR="00F31293">
        <w:rPr>
          <w:lang w:val="uk-UA"/>
        </w:rPr>
        <w:t>3</w:t>
      </w:r>
      <w:r>
        <w:rPr>
          <w:lang w:val="uk-UA"/>
        </w:rPr>
        <w:t>.21 – Екран з секціями вибору направленості питання.</w:t>
      </w:r>
    </w:p>
    <w:p w14:paraId="0D380EDF" w14:textId="77777777" w:rsidR="00555DDC" w:rsidRDefault="00555DDC" w:rsidP="00555DDC">
      <w:pPr>
        <w:pStyle w:val="1"/>
        <w:ind w:left="708" w:firstLine="1"/>
        <w:rPr>
          <w:lang w:val="uk-UA"/>
        </w:rPr>
      </w:pPr>
      <w:r>
        <w:rPr>
          <w:lang w:val="uk-UA"/>
        </w:rPr>
        <w:t xml:space="preserve">Після цього він перейде до питань/відповідей по зацікавленому пункту. </w:t>
      </w:r>
    </w:p>
    <w:p w14:paraId="01755EC0" w14:textId="3B8A955A" w:rsidR="00555DDC" w:rsidRDefault="00555DDC" w:rsidP="00555DDC">
      <w:pPr>
        <w:pStyle w:val="1"/>
        <w:ind w:left="708" w:firstLine="1"/>
        <w:rPr>
          <w:lang w:val="uk-UA"/>
        </w:rPr>
      </w:pPr>
      <w:r>
        <w:rPr>
          <w:lang w:val="en-US"/>
        </w:rPr>
        <w:t xml:space="preserve">На рисунку </w:t>
      </w:r>
      <w:r w:rsidR="00F31293">
        <w:rPr>
          <w:lang w:val="en-US"/>
        </w:rPr>
        <w:t>3</w:t>
      </w:r>
      <w:r>
        <w:rPr>
          <w:lang w:val="en-US"/>
        </w:rPr>
        <w:t xml:space="preserve">.22 зображено екран з питанями та відповідями. Слід зауважити, що відповідь </w:t>
      </w:r>
      <w:r>
        <w:rPr>
          <w:lang w:val="uk-UA"/>
        </w:rPr>
        <w:t xml:space="preserve">стає видимою для користувача, після нажаття на питання. </w:t>
      </w:r>
    </w:p>
    <w:p w14:paraId="453A3FF2" w14:textId="73C88197" w:rsidR="00555DDC" w:rsidRPr="004E2118" w:rsidRDefault="00555DDC" w:rsidP="00555DDC">
      <w:pPr>
        <w:pStyle w:val="1"/>
        <w:ind w:left="708" w:firstLine="1"/>
        <w:rPr>
          <w:lang w:val="en-US"/>
        </w:rPr>
      </w:pPr>
      <w:r>
        <w:rPr>
          <w:lang w:val="uk-UA"/>
        </w:rPr>
        <w:t xml:space="preserve">Індикатор відкритості питання змінюється на </w:t>
      </w:r>
      <w:r>
        <w:rPr>
          <w:lang w:val="en-US"/>
        </w:rPr>
        <w:t>“-”.</w:t>
      </w:r>
      <w:r>
        <w:rPr>
          <w:lang w:val="uk-UA"/>
        </w:rPr>
        <w:t xml:space="preserve"> Працює принцип </w:t>
      </w:r>
      <w:r>
        <w:t>гармошк</w:t>
      </w:r>
      <w:r>
        <w:rPr>
          <w:lang w:val="uk-UA"/>
        </w:rPr>
        <w:t xml:space="preserve">и. </w:t>
      </w:r>
      <w:r>
        <w:rPr>
          <w:lang w:val="en-US"/>
        </w:rPr>
        <w:t xml:space="preserve"> </w:t>
      </w:r>
    </w:p>
    <w:p w14:paraId="5FBC2396" w14:textId="77777777" w:rsidR="00F26ECD" w:rsidRDefault="00F26ECD" w:rsidP="003059BE">
      <w:pPr>
        <w:pStyle w:val="1"/>
        <w:ind w:left="708" w:firstLine="1"/>
        <w:rPr>
          <w:lang w:val="uk-UA"/>
        </w:rPr>
      </w:pPr>
    </w:p>
    <w:p w14:paraId="6E207267" w14:textId="4ABD3AC8" w:rsidR="00555DDC" w:rsidRDefault="00555DDC" w:rsidP="003059BE">
      <w:pPr>
        <w:pStyle w:val="1"/>
        <w:ind w:left="708" w:firstLine="1"/>
        <w:rPr>
          <w:lang w:val="uk-UA"/>
        </w:rPr>
      </w:pPr>
      <w:r>
        <w:rPr>
          <w:lang w:val="uk-UA"/>
        </w:rPr>
        <w:lastRenderedPageBreak/>
        <w:t xml:space="preserve">                               </w:t>
      </w:r>
      <w:r>
        <w:rPr>
          <w:lang w:val="en-US"/>
        </w:rPr>
        <w:drawing>
          <wp:inline distT="0" distB="0" distL="0" distR="0" wp14:anchorId="6FF3C740" wp14:editId="684C0D33">
            <wp:extent cx="3226435" cy="575222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QA.png"/>
                    <pic:cNvPicPr/>
                  </pic:nvPicPr>
                  <pic:blipFill>
                    <a:blip r:embed="rId38">
                      <a:extLst>
                        <a:ext uri="{28A0092B-C50C-407E-A947-70E740481C1C}">
                          <a14:useLocalDpi xmlns:a14="http://schemas.microsoft.com/office/drawing/2010/main" val="0"/>
                        </a:ext>
                      </a:extLst>
                    </a:blip>
                    <a:stretch>
                      <a:fillRect/>
                    </a:stretch>
                  </pic:blipFill>
                  <pic:spPr>
                    <a:xfrm>
                      <a:off x="0" y="0"/>
                      <a:ext cx="3228752" cy="5756354"/>
                    </a:xfrm>
                    <a:prstGeom prst="rect">
                      <a:avLst/>
                    </a:prstGeom>
                  </pic:spPr>
                </pic:pic>
              </a:graphicData>
            </a:graphic>
          </wp:inline>
        </w:drawing>
      </w:r>
    </w:p>
    <w:p w14:paraId="5884DE6D" w14:textId="138696A4" w:rsidR="00555DDC" w:rsidRDefault="00555DDC" w:rsidP="003059BE">
      <w:pPr>
        <w:pStyle w:val="1"/>
        <w:ind w:left="708" w:firstLine="1"/>
        <w:rPr>
          <w:lang w:val="uk-UA"/>
        </w:rPr>
      </w:pPr>
      <w:r>
        <w:rPr>
          <w:lang w:val="uk-UA"/>
        </w:rPr>
        <w:t xml:space="preserve">Рисунок </w:t>
      </w:r>
      <w:r w:rsidR="00F31293">
        <w:rPr>
          <w:lang w:val="uk-UA"/>
        </w:rPr>
        <w:t>3</w:t>
      </w:r>
      <w:r>
        <w:rPr>
          <w:lang w:val="uk-UA"/>
        </w:rPr>
        <w:t xml:space="preserve">.22 – Екран з питання та відповідями по зацікавленому пункту користувача. </w:t>
      </w:r>
    </w:p>
    <w:p w14:paraId="44725490" w14:textId="462E8CDC" w:rsidR="00555DDC" w:rsidRDefault="00A322D6" w:rsidP="003059BE">
      <w:pPr>
        <w:pStyle w:val="1"/>
        <w:ind w:left="708" w:firstLine="1"/>
        <w:rPr>
          <w:lang w:val="uk-UA"/>
        </w:rPr>
      </w:pPr>
      <w:r>
        <w:rPr>
          <w:lang w:val="uk-UA"/>
        </w:rPr>
        <w:tab/>
      </w:r>
      <w:r>
        <w:rPr>
          <w:lang w:val="uk-UA"/>
        </w:rPr>
        <w:tab/>
      </w:r>
      <w:r w:rsidR="00555DDC">
        <w:rPr>
          <w:lang w:val="uk-UA"/>
        </w:rPr>
        <w:t xml:space="preserve">Дана функціональність є дуже важливою, адже вона дає змогу мінімізувати витрати </w:t>
      </w:r>
      <w:r w:rsidR="00884931">
        <w:rPr>
          <w:lang w:val="uk-UA"/>
        </w:rPr>
        <w:t>на оперторів центру підтримки. Абонент завжди може знайти відповідь, по статистиці у 80% випадків.</w:t>
      </w:r>
    </w:p>
    <w:p w14:paraId="11C4B883" w14:textId="17161BA0" w:rsidR="00884931" w:rsidRDefault="00A322D6" w:rsidP="00884931">
      <w:pPr>
        <w:pStyle w:val="1"/>
        <w:ind w:left="708" w:firstLine="1"/>
        <w:rPr>
          <w:lang w:val="uk-UA"/>
        </w:rPr>
      </w:pPr>
      <w:r>
        <w:rPr>
          <w:lang w:val="uk-UA"/>
        </w:rPr>
        <w:tab/>
      </w:r>
      <w:r>
        <w:rPr>
          <w:lang w:val="uk-UA"/>
        </w:rPr>
        <w:tab/>
      </w:r>
      <w:r w:rsidR="00884931">
        <w:rPr>
          <w:lang w:val="uk-UA"/>
        </w:rPr>
        <w:t>Наступний пункт підтримки користувача зв</w:t>
      </w:r>
      <w:r w:rsidR="00884931">
        <w:rPr>
          <w:lang w:val="en-US"/>
        </w:rPr>
        <w:t>’</w:t>
      </w:r>
      <w:r w:rsidR="00884931">
        <w:rPr>
          <w:lang w:val="uk-UA"/>
        </w:rPr>
        <w:t>язатись з нами(</w:t>
      </w:r>
      <w:r w:rsidR="00884931">
        <w:rPr>
          <w:lang w:val="en-US"/>
        </w:rPr>
        <w:t>Kontakta oss</w:t>
      </w:r>
      <w:r w:rsidR="00884931">
        <w:rPr>
          <w:lang w:val="uk-UA"/>
        </w:rPr>
        <w:t xml:space="preserve">). </w:t>
      </w:r>
      <w:r w:rsidR="00884931">
        <w:t>Напевно зрозум</w:t>
      </w:r>
      <w:r w:rsidR="00884931">
        <w:rPr>
          <w:lang w:val="uk-UA"/>
        </w:rPr>
        <w:t>іло, що користувач повинен мати змогу задати питання у режимі онлайн/оффлайн. Перший екран даного розділу розпочинається з вибору способу повідомлення про проблему. Передбачено такі пункти:</w:t>
      </w:r>
    </w:p>
    <w:p w14:paraId="0955A281" w14:textId="34E7D610" w:rsidR="00884931" w:rsidRDefault="00A322D6" w:rsidP="00884931">
      <w:pPr>
        <w:pStyle w:val="1"/>
        <w:numPr>
          <w:ilvl w:val="0"/>
          <w:numId w:val="21"/>
        </w:numPr>
        <w:rPr>
          <w:lang w:val="uk-UA"/>
        </w:rPr>
      </w:pPr>
      <w:r>
        <w:rPr>
          <w:lang w:val="uk-UA"/>
        </w:rPr>
        <w:t>Відправити повідомлення на електронну пошту.</w:t>
      </w:r>
    </w:p>
    <w:p w14:paraId="02DEB58F" w14:textId="0F00A481" w:rsidR="00A322D6" w:rsidRDefault="00A322D6" w:rsidP="00884931">
      <w:pPr>
        <w:pStyle w:val="1"/>
        <w:numPr>
          <w:ilvl w:val="0"/>
          <w:numId w:val="21"/>
        </w:numPr>
        <w:rPr>
          <w:lang w:val="uk-UA"/>
        </w:rPr>
      </w:pPr>
      <w:r>
        <w:rPr>
          <w:lang w:val="uk-UA"/>
        </w:rPr>
        <w:lastRenderedPageBreak/>
        <w:t>Номера телефонів центру підтримки.</w:t>
      </w:r>
    </w:p>
    <w:p w14:paraId="3D0BF69C" w14:textId="5CDD2B50" w:rsidR="00A322D6" w:rsidRDefault="00A322D6" w:rsidP="00A322D6">
      <w:pPr>
        <w:pStyle w:val="1"/>
        <w:numPr>
          <w:ilvl w:val="0"/>
          <w:numId w:val="21"/>
        </w:numPr>
        <w:rPr>
          <w:lang w:val="uk-UA"/>
        </w:rPr>
      </w:pPr>
      <w:r>
        <w:rPr>
          <w:lang w:val="uk-UA"/>
        </w:rPr>
        <w:t>Чат з абонентами сотової мережі.</w:t>
      </w:r>
    </w:p>
    <w:p w14:paraId="2BD3839D" w14:textId="1F2DF1FD" w:rsidR="00A322D6" w:rsidRDefault="00A322D6" w:rsidP="00A322D6">
      <w:pPr>
        <w:pStyle w:val="1"/>
        <w:ind w:left="708" w:firstLine="0"/>
        <w:rPr>
          <w:lang w:val="uk-UA"/>
        </w:rPr>
      </w:pPr>
      <w:r>
        <w:rPr>
          <w:lang w:val="uk-UA"/>
        </w:rPr>
        <w:tab/>
      </w:r>
      <w:r>
        <w:rPr>
          <w:lang w:val="uk-UA"/>
        </w:rPr>
        <w:tab/>
        <w:t xml:space="preserve">На рисунку </w:t>
      </w:r>
      <w:r w:rsidR="00F31293">
        <w:rPr>
          <w:lang w:val="uk-UA"/>
        </w:rPr>
        <w:t>3</w:t>
      </w:r>
      <w:r>
        <w:rPr>
          <w:lang w:val="uk-UA"/>
        </w:rPr>
        <w:t>.23 можна побачити список розділів по яким можна відправити питання. Такий спосіб розділу повідомлення, дає змогу оптимізувати час пошуку спеціаліста, котрий зможе відповісти у повному обсязі на поставлене питання. Слід зауважити, що при відправці питання, ми прикріплюємо електронну пошту абонента. Таким чином, відповідь надійде у режимі оффлайн, протягом 24 годин.</w:t>
      </w:r>
    </w:p>
    <w:p w14:paraId="45D193BD" w14:textId="0E8D56FE" w:rsidR="00A322D6" w:rsidRDefault="00A322D6" w:rsidP="00A322D6">
      <w:pPr>
        <w:pStyle w:val="1"/>
        <w:ind w:left="708" w:firstLine="0"/>
        <w:rPr>
          <w:lang w:val="uk-UA"/>
        </w:rPr>
      </w:pPr>
      <w:r>
        <w:rPr>
          <w:lang w:val="uk-UA"/>
        </w:rPr>
        <w:t xml:space="preserve">                             </w:t>
      </w:r>
      <w:r>
        <w:rPr>
          <w:lang w:val="en-US"/>
        </w:rPr>
        <w:drawing>
          <wp:inline distT="0" distB="0" distL="0" distR="0" wp14:anchorId="31AC3978" wp14:editId="543BA09C">
            <wp:extent cx="3153696" cy="561594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ContactUsMailUS.png"/>
                    <pic:cNvPicPr/>
                  </pic:nvPicPr>
                  <pic:blipFill>
                    <a:blip r:embed="rId39">
                      <a:extLst>
                        <a:ext uri="{28A0092B-C50C-407E-A947-70E740481C1C}">
                          <a14:useLocalDpi xmlns:a14="http://schemas.microsoft.com/office/drawing/2010/main" val="0"/>
                        </a:ext>
                      </a:extLst>
                    </a:blip>
                    <a:stretch>
                      <a:fillRect/>
                    </a:stretch>
                  </pic:blipFill>
                  <pic:spPr>
                    <a:xfrm>
                      <a:off x="0" y="0"/>
                      <a:ext cx="3156504" cy="5620941"/>
                    </a:xfrm>
                    <a:prstGeom prst="rect">
                      <a:avLst/>
                    </a:prstGeom>
                  </pic:spPr>
                </pic:pic>
              </a:graphicData>
            </a:graphic>
          </wp:inline>
        </w:drawing>
      </w:r>
    </w:p>
    <w:p w14:paraId="5F4F0B57" w14:textId="3678365E" w:rsidR="00A322D6" w:rsidRDefault="00A322D6" w:rsidP="00A322D6">
      <w:pPr>
        <w:pStyle w:val="1"/>
        <w:ind w:left="708" w:firstLine="0"/>
        <w:rPr>
          <w:lang w:val="uk-UA"/>
        </w:rPr>
      </w:pPr>
      <w:r>
        <w:rPr>
          <w:lang w:val="uk-UA"/>
        </w:rPr>
        <w:t xml:space="preserve">Рисунок </w:t>
      </w:r>
      <w:r w:rsidR="00F31293">
        <w:rPr>
          <w:lang w:val="uk-UA"/>
        </w:rPr>
        <w:t>3</w:t>
      </w:r>
      <w:r>
        <w:rPr>
          <w:lang w:val="uk-UA"/>
        </w:rPr>
        <w:t>.23 – Список вибору тематики питання для відправки на пошту технічної підтримки.</w:t>
      </w:r>
    </w:p>
    <w:p w14:paraId="3BC01434" w14:textId="419C15BF" w:rsidR="00A322D6" w:rsidRDefault="00A322D6" w:rsidP="00A322D6">
      <w:pPr>
        <w:pStyle w:val="1"/>
        <w:ind w:left="708" w:firstLine="0"/>
        <w:rPr>
          <w:lang w:val="uk-UA"/>
        </w:rPr>
      </w:pPr>
      <w:r>
        <w:rPr>
          <w:lang w:val="uk-UA"/>
        </w:rPr>
        <w:lastRenderedPageBreak/>
        <w:t xml:space="preserve">Після вибору тематики питання. На рисунку </w:t>
      </w:r>
      <w:r w:rsidR="00F31293">
        <w:rPr>
          <w:lang w:val="uk-UA"/>
        </w:rPr>
        <w:t>3</w:t>
      </w:r>
      <w:r>
        <w:rPr>
          <w:lang w:val="uk-UA"/>
        </w:rPr>
        <w:t xml:space="preserve">.24 можна побачити форму заповнення самого питання. </w:t>
      </w:r>
    </w:p>
    <w:p w14:paraId="0CE35DCF" w14:textId="21CF6DF1" w:rsidR="00A322D6" w:rsidRPr="00884931" w:rsidRDefault="00A322D6" w:rsidP="00A322D6">
      <w:pPr>
        <w:pStyle w:val="1"/>
        <w:ind w:left="708" w:firstLine="0"/>
        <w:rPr>
          <w:lang w:val="uk-UA"/>
        </w:rPr>
      </w:pPr>
      <w:r>
        <w:rPr>
          <w:lang w:val="uk-UA"/>
        </w:rPr>
        <w:t xml:space="preserve">                         </w:t>
      </w:r>
      <w:r>
        <w:rPr>
          <w:lang w:val="en-US"/>
        </w:rPr>
        <w:drawing>
          <wp:inline distT="0" distB="0" distL="0" distR="0" wp14:anchorId="13F2A583" wp14:editId="053A1F4D">
            <wp:extent cx="3226435" cy="5759012"/>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ContactUsSendMail.png"/>
                    <pic:cNvPicPr/>
                  </pic:nvPicPr>
                  <pic:blipFill>
                    <a:blip r:embed="rId40">
                      <a:extLst>
                        <a:ext uri="{28A0092B-C50C-407E-A947-70E740481C1C}">
                          <a14:useLocalDpi xmlns:a14="http://schemas.microsoft.com/office/drawing/2010/main" val="0"/>
                        </a:ext>
                      </a:extLst>
                    </a:blip>
                    <a:stretch>
                      <a:fillRect/>
                    </a:stretch>
                  </pic:blipFill>
                  <pic:spPr>
                    <a:xfrm>
                      <a:off x="0" y="0"/>
                      <a:ext cx="3228934" cy="5763472"/>
                    </a:xfrm>
                    <a:prstGeom prst="rect">
                      <a:avLst/>
                    </a:prstGeom>
                  </pic:spPr>
                </pic:pic>
              </a:graphicData>
            </a:graphic>
          </wp:inline>
        </w:drawing>
      </w:r>
    </w:p>
    <w:p w14:paraId="4FAE08A2" w14:textId="0AE7D7B8" w:rsidR="00F26ECD" w:rsidRDefault="00A322D6" w:rsidP="003059BE">
      <w:pPr>
        <w:pStyle w:val="1"/>
        <w:ind w:left="708" w:firstLine="1"/>
        <w:rPr>
          <w:lang w:val="uk-UA"/>
        </w:rPr>
      </w:pPr>
      <w:r>
        <w:rPr>
          <w:lang w:val="uk-UA"/>
        </w:rPr>
        <w:t xml:space="preserve">Рисунок </w:t>
      </w:r>
      <w:r w:rsidR="00F31293">
        <w:rPr>
          <w:lang w:val="uk-UA"/>
        </w:rPr>
        <w:t>3</w:t>
      </w:r>
      <w:r>
        <w:rPr>
          <w:lang w:val="uk-UA"/>
        </w:rPr>
        <w:t>.24 – Екран для заповнення повідомлення на електронну пошту технічної підтримки.</w:t>
      </w:r>
    </w:p>
    <w:p w14:paraId="6A8C907B" w14:textId="77777777" w:rsidR="000275BF" w:rsidRDefault="00A322D6" w:rsidP="003059BE">
      <w:pPr>
        <w:pStyle w:val="1"/>
        <w:ind w:left="708" w:firstLine="1"/>
        <w:rPr>
          <w:lang w:val="uk-UA"/>
        </w:rPr>
      </w:pPr>
      <w:r>
        <w:rPr>
          <w:lang w:val="uk-UA"/>
        </w:rPr>
        <w:t>Після нажаття кнопки Відправити(</w:t>
      </w:r>
      <w:r w:rsidR="000275BF">
        <w:rPr>
          <w:lang w:val="en-US"/>
        </w:rPr>
        <w:t>S</w:t>
      </w:r>
      <w:r>
        <w:rPr>
          <w:lang w:val="en-US"/>
        </w:rPr>
        <w:t>kicka</w:t>
      </w:r>
      <w:r>
        <w:rPr>
          <w:lang w:val="uk-UA"/>
        </w:rPr>
        <w:t>)</w:t>
      </w:r>
      <w:r w:rsidR="000275BF">
        <w:rPr>
          <w:lang w:val="uk-UA"/>
        </w:rPr>
        <w:t xml:space="preserve"> текст питання відправляється на сервер сотової компанії. Згідно регламенту, час відповіді повинен не перевищувати 24 години.</w:t>
      </w:r>
    </w:p>
    <w:p w14:paraId="1E4D9670" w14:textId="1884DA12" w:rsidR="00AC6461" w:rsidRDefault="000275BF" w:rsidP="00AC6461">
      <w:pPr>
        <w:pStyle w:val="1"/>
        <w:ind w:left="708" w:firstLine="1"/>
        <w:rPr>
          <w:lang w:val="uk-UA"/>
        </w:rPr>
      </w:pPr>
      <w:r>
        <w:rPr>
          <w:lang w:val="uk-UA"/>
        </w:rPr>
        <w:tab/>
      </w:r>
      <w:r>
        <w:rPr>
          <w:lang w:val="uk-UA"/>
        </w:rPr>
        <w:tab/>
        <w:t xml:space="preserve">Наступний пункт - це </w:t>
      </w:r>
      <w:r>
        <w:rPr>
          <w:lang w:val="en-US"/>
        </w:rPr>
        <w:t>“</w:t>
      </w:r>
      <w:r>
        <w:rPr>
          <w:lang w:val="uk-UA"/>
        </w:rPr>
        <w:t xml:space="preserve">Номера телефонів технічної підтримки”. Логіка даного пункту полягає в наданні номерів технічних служб сотового оператора. </w:t>
      </w:r>
      <w:r>
        <w:rPr>
          <w:lang w:val="uk-UA"/>
        </w:rPr>
        <w:lastRenderedPageBreak/>
        <w:t xml:space="preserve">При нажатті на кнопку з номером, одразу робиться виклик. На рисунку </w:t>
      </w:r>
      <w:r w:rsidR="00F31293">
        <w:rPr>
          <w:lang w:val="uk-UA"/>
        </w:rPr>
        <w:t>3</w:t>
      </w:r>
      <w:r>
        <w:rPr>
          <w:lang w:val="uk-UA"/>
        </w:rPr>
        <w:t xml:space="preserve">.25 зображений даний екран. </w:t>
      </w:r>
    </w:p>
    <w:p w14:paraId="107E37CA" w14:textId="77777777" w:rsidR="00AC6461" w:rsidRDefault="00AC6461" w:rsidP="00AC6461">
      <w:pPr>
        <w:pStyle w:val="1"/>
        <w:ind w:left="708" w:firstLine="1"/>
        <w:rPr>
          <w:lang w:val="uk-UA"/>
        </w:rPr>
      </w:pPr>
    </w:p>
    <w:p w14:paraId="02E7291E" w14:textId="3905B67E" w:rsidR="00A322D6" w:rsidRDefault="000275BF" w:rsidP="000275BF">
      <w:pPr>
        <w:pStyle w:val="1"/>
        <w:ind w:left="0" w:firstLine="0"/>
        <w:rPr>
          <w:lang w:val="uk-UA"/>
        </w:rPr>
      </w:pPr>
      <w:r>
        <w:rPr>
          <w:lang w:val="uk-UA"/>
        </w:rPr>
        <w:tab/>
      </w:r>
      <w:r w:rsidR="00AC6461">
        <w:rPr>
          <w:lang w:val="uk-UA"/>
        </w:rPr>
        <w:t xml:space="preserve">   </w:t>
      </w:r>
      <w:r>
        <w:rPr>
          <w:lang w:val="uk-UA"/>
        </w:rPr>
        <w:tab/>
      </w:r>
      <w:r w:rsidR="00AC6461">
        <w:rPr>
          <w:lang w:val="uk-UA"/>
        </w:rPr>
        <w:t xml:space="preserve">                     </w:t>
      </w:r>
      <w:r w:rsidR="00AC6461">
        <w:rPr>
          <w:lang w:val="en-US"/>
        </w:rPr>
        <w:drawing>
          <wp:inline distT="0" distB="0" distL="0" distR="0" wp14:anchorId="7BDC85DD" wp14:editId="15B0F969">
            <wp:extent cx="3302635" cy="5888076"/>
            <wp:effectExtent l="0" t="0" r="0" b="508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ContactRinga.png"/>
                    <pic:cNvPicPr/>
                  </pic:nvPicPr>
                  <pic:blipFill>
                    <a:blip r:embed="rId41">
                      <a:extLst>
                        <a:ext uri="{28A0092B-C50C-407E-A947-70E740481C1C}">
                          <a14:useLocalDpi xmlns:a14="http://schemas.microsoft.com/office/drawing/2010/main" val="0"/>
                        </a:ext>
                      </a:extLst>
                    </a:blip>
                    <a:stretch>
                      <a:fillRect/>
                    </a:stretch>
                  </pic:blipFill>
                  <pic:spPr>
                    <a:xfrm>
                      <a:off x="0" y="0"/>
                      <a:ext cx="3305458" cy="5893109"/>
                    </a:xfrm>
                    <a:prstGeom prst="rect">
                      <a:avLst/>
                    </a:prstGeom>
                  </pic:spPr>
                </pic:pic>
              </a:graphicData>
            </a:graphic>
          </wp:inline>
        </w:drawing>
      </w:r>
    </w:p>
    <w:p w14:paraId="0FF88513" w14:textId="3854B1B9" w:rsidR="00AC6461" w:rsidRDefault="00AC6461" w:rsidP="00AC6461">
      <w:pPr>
        <w:pStyle w:val="1"/>
        <w:ind w:left="0" w:firstLine="0"/>
        <w:rPr>
          <w:lang w:val="uk-UA"/>
        </w:rPr>
      </w:pPr>
      <w:r>
        <w:rPr>
          <w:lang w:val="uk-UA"/>
        </w:rPr>
        <w:tab/>
        <w:t xml:space="preserve">                   Рисунок </w:t>
      </w:r>
      <w:r w:rsidR="00F31293">
        <w:rPr>
          <w:lang w:val="uk-UA"/>
        </w:rPr>
        <w:t>3</w:t>
      </w:r>
      <w:r>
        <w:rPr>
          <w:lang w:val="uk-UA"/>
        </w:rPr>
        <w:t>.25 – Список номерів технічних центрів.</w:t>
      </w:r>
    </w:p>
    <w:p w14:paraId="49E04442" w14:textId="4C15F581" w:rsidR="00AC6461" w:rsidRDefault="000275BF" w:rsidP="000275BF">
      <w:pPr>
        <w:pStyle w:val="1"/>
        <w:ind w:left="708" w:firstLine="0"/>
        <w:rPr>
          <w:lang w:val="uk-UA"/>
        </w:rPr>
      </w:pPr>
      <w:r>
        <w:rPr>
          <w:lang w:val="uk-UA"/>
        </w:rPr>
        <w:t xml:space="preserve">Останній пункт в секції </w:t>
      </w:r>
      <w:r>
        <w:rPr>
          <w:lang w:val="en-US"/>
        </w:rPr>
        <w:t>“</w:t>
      </w:r>
      <w:r>
        <w:rPr>
          <w:lang w:val="uk-UA"/>
        </w:rPr>
        <w:t>З</w:t>
      </w:r>
      <w:r>
        <w:rPr>
          <w:lang w:val="en-US"/>
        </w:rPr>
        <w:t xml:space="preserve">’вязатись з нами” – </w:t>
      </w:r>
      <w:r>
        <w:rPr>
          <w:lang w:val="uk-UA"/>
        </w:rPr>
        <w:t xml:space="preserve">чат з абонентами сотової компанії. Часто виникають загальні питання до користувачів на різні тематики, від того де можна гарно поснідати в Швеції, до того яка зараз погода у Києві. Саме тому логічно було зробити таку можливість спілкування. </w:t>
      </w:r>
    </w:p>
    <w:p w14:paraId="0E6C4034" w14:textId="4E850122" w:rsidR="000275BF" w:rsidRPr="000275BF" w:rsidRDefault="000275BF" w:rsidP="000275BF">
      <w:pPr>
        <w:pStyle w:val="1"/>
        <w:ind w:left="708" w:firstLine="0"/>
        <w:rPr>
          <w:lang w:val="uk-UA"/>
        </w:rPr>
      </w:pPr>
      <w:r>
        <w:rPr>
          <w:lang w:val="uk-UA"/>
        </w:rPr>
        <w:t xml:space="preserve">На рисунку </w:t>
      </w:r>
      <w:r w:rsidR="00F31293">
        <w:rPr>
          <w:lang w:val="uk-UA"/>
        </w:rPr>
        <w:t>3</w:t>
      </w:r>
      <w:r>
        <w:rPr>
          <w:lang w:val="uk-UA"/>
        </w:rPr>
        <w:t xml:space="preserve">.26 зображено </w:t>
      </w:r>
      <w:r w:rsidR="00AC6461">
        <w:rPr>
          <w:lang w:val="uk-UA"/>
        </w:rPr>
        <w:t xml:space="preserve">можливість вибору чату або генерування нового. </w:t>
      </w:r>
    </w:p>
    <w:p w14:paraId="22D9A23D" w14:textId="4C7D6675" w:rsidR="00F26ECD" w:rsidRDefault="00AC6461" w:rsidP="003059BE">
      <w:pPr>
        <w:pStyle w:val="1"/>
        <w:ind w:left="708" w:firstLine="1"/>
        <w:rPr>
          <w:lang w:val="uk-UA"/>
        </w:rPr>
      </w:pPr>
      <w:r>
        <w:rPr>
          <w:lang w:val="uk-UA"/>
        </w:rPr>
        <w:lastRenderedPageBreak/>
        <w:tab/>
        <w:t xml:space="preserve">                        </w:t>
      </w:r>
      <w:r>
        <w:rPr>
          <w:lang w:val="en-US"/>
        </w:rPr>
        <w:drawing>
          <wp:inline distT="0" distB="0" distL="0" distR="0" wp14:anchorId="24E94A26" wp14:editId="314C058B">
            <wp:extent cx="3351287" cy="5958840"/>
            <wp:effectExtent l="0" t="0" r="1905" b="1016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ContactUsChatta.png"/>
                    <pic:cNvPicPr/>
                  </pic:nvPicPr>
                  <pic:blipFill>
                    <a:blip r:embed="rId42">
                      <a:extLst>
                        <a:ext uri="{28A0092B-C50C-407E-A947-70E740481C1C}">
                          <a14:useLocalDpi xmlns:a14="http://schemas.microsoft.com/office/drawing/2010/main" val="0"/>
                        </a:ext>
                      </a:extLst>
                    </a:blip>
                    <a:stretch>
                      <a:fillRect/>
                    </a:stretch>
                  </pic:blipFill>
                  <pic:spPr>
                    <a:xfrm>
                      <a:off x="0" y="0"/>
                      <a:ext cx="3356673" cy="5968416"/>
                    </a:xfrm>
                    <a:prstGeom prst="rect">
                      <a:avLst/>
                    </a:prstGeom>
                  </pic:spPr>
                </pic:pic>
              </a:graphicData>
            </a:graphic>
          </wp:inline>
        </w:drawing>
      </w:r>
    </w:p>
    <w:p w14:paraId="01D082DB" w14:textId="34F176F8" w:rsidR="00AC6461" w:rsidRDefault="00AC6461" w:rsidP="003059BE">
      <w:pPr>
        <w:pStyle w:val="1"/>
        <w:ind w:left="708" w:firstLine="1"/>
        <w:rPr>
          <w:lang w:val="uk-UA"/>
        </w:rPr>
      </w:pPr>
      <w:r>
        <w:rPr>
          <w:lang w:val="uk-UA"/>
        </w:rPr>
        <w:t xml:space="preserve">Рисунок </w:t>
      </w:r>
      <w:r w:rsidR="00F31293">
        <w:rPr>
          <w:lang w:val="uk-UA"/>
        </w:rPr>
        <w:t>3</w:t>
      </w:r>
      <w:r>
        <w:rPr>
          <w:lang w:val="uk-UA"/>
        </w:rPr>
        <w:t>.26 – Генерування нового чату або пошук по інсуючим тематикам.</w:t>
      </w:r>
    </w:p>
    <w:p w14:paraId="6169F045" w14:textId="77777777" w:rsidR="00BC7AC6" w:rsidRDefault="00BC7AC6" w:rsidP="003059BE">
      <w:pPr>
        <w:pStyle w:val="1"/>
        <w:ind w:left="708" w:firstLine="1"/>
        <w:rPr>
          <w:lang w:val="en-US"/>
        </w:rPr>
      </w:pPr>
      <w:r>
        <w:rPr>
          <w:lang w:val="uk-UA"/>
        </w:rPr>
        <w:tab/>
      </w:r>
      <w:r>
        <w:rPr>
          <w:lang w:val="uk-UA"/>
        </w:rPr>
        <w:tab/>
      </w:r>
      <w:r w:rsidR="00AC6461">
        <w:rPr>
          <w:lang w:val="uk-UA"/>
        </w:rPr>
        <w:t xml:space="preserve">Наступний пункт з секції </w:t>
      </w:r>
      <w:r w:rsidR="00AC6461">
        <w:rPr>
          <w:lang w:val="en-US"/>
        </w:rPr>
        <w:t>“</w:t>
      </w:r>
      <w:r w:rsidR="00AC6461">
        <w:rPr>
          <w:lang w:val="uk-UA"/>
        </w:rPr>
        <w:t>Підтримка користувача</w:t>
      </w:r>
      <w:r w:rsidR="00AC6461">
        <w:rPr>
          <w:lang w:val="en-US"/>
        </w:rPr>
        <w:t>” – це можливість залишити відгук про мобільнний додат</w:t>
      </w:r>
      <w:r>
        <w:rPr>
          <w:lang w:val="en-US"/>
        </w:rPr>
        <w:t>о</w:t>
      </w:r>
      <w:r w:rsidR="00AC6461">
        <w:rPr>
          <w:lang w:val="en-US"/>
        </w:rPr>
        <w:t>к. Також даний пункт можна викорстати в цілях повідомлення про помилку логіки роботи певної функціональності. Дуже важливо не тільки давати змогу задавати питання по функціям додатку</w:t>
      </w:r>
      <w:r>
        <w:rPr>
          <w:lang w:val="en-US"/>
        </w:rPr>
        <w:t>,</w:t>
      </w:r>
      <w:r w:rsidR="00AC6461">
        <w:rPr>
          <w:lang w:val="en-US"/>
        </w:rPr>
        <w:t xml:space="preserve"> але і мати функцію зворотнього відгуку від користувачів, так як вони є цільова аудитрія сотового оператора, саме від них залежить </w:t>
      </w:r>
      <w:r>
        <w:rPr>
          <w:lang w:val="en-US"/>
        </w:rPr>
        <w:t xml:space="preserve">рівень вдоволеності та прямий прибуток оператора. </w:t>
      </w:r>
    </w:p>
    <w:p w14:paraId="06C63248" w14:textId="478FEA5C" w:rsidR="00BC7AC6" w:rsidRDefault="00BC7AC6" w:rsidP="003059BE">
      <w:pPr>
        <w:pStyle w:val="1"/>
        <w:ind w:left="708" w:firstLine="1"/>
        <w:rPr>
          <w:lang w:val="en-US"/>
        </w:rPr>
      </w:pPr>
      <w:r>
        <w:rPr>
          <w:lang w:val="en-US"/>
        </w:rPr>
        <w:lastRenderedPageBreak/>
        <w:t xml:space="preserve">На рисунку </w:t>
      </w:r>
      <w:r w:rsidR="00F31293">
        <w:rPr>
          <w:lang w:val="en-US"/>
        </w:rPr>
        <w:t>3</w:t>
      </w:r>
      <w:r>
        <w:rPr>
          <w:lang w:val="en-US"/>
        </w:rPr>
        <w:t>.27 зображений еркан з можливістю відправлення відгуку, побажання до сотового оператора.</w:t>
      </w:r>
    </w:p>
    <w:p w14:paraId="437A892C" w14:textId="523D86FA" w:rsidR="00BC7AC6" w:rsidRPr="00AC6461" w:rsidRDefault="00BC7AC6" w:rsidP="00BC7AC6">
      <w:pPr>
        <w:pStyle w:val="1"/>
        <w:ind w:left="708" w:firstLine="1"/>
        <w:rPr>
          <w:lang w:val="en-US"/>
        </w:rPr>
      </w:pPr>
      <w:r>
        <w:rPr>
          <w:lang w:val="en-US"/>
        </w:rPr>
        <w:t xml:space="preserve">                           </w:t>
      </w:r>
      <w:r>
        <w:rPr>
          <w:lang w:val="en-US"/>
        </w:rPr>
        <w:drawing>
          <wp:inline distT="0" distB="0" distL="0" distR="0" wp14:anchorId="0B413C6C" wp14:editId="763588FA">
            <wp:extent cx="3340735" cy="5980994"/>
            <wp:effectExtent l="0" t="0" r="1206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SupportGiveFeedback.png"/>
                    <pic:cNvPicPr/>
                  </pic:nvPicPr>
                  <pic:blipFill>
                    <a:blip r:embed="rId43">
                      <a:extLst>
                        <a:ext uri="{28A0092B-C50C-407E-A947-70E740481C1C}">
                          <a14:useLocalDpi xmlns:a14="http://schemas.microsoft.com/office/drawing/2010/main" val="0"/>
                        </a:ext>
                      </a:extLst>
                    </a:blip>
                    <a:stretch>
                      <a:fillRect/>
                    </a:stretch>
                  </pic:blipFill>
                  <pic:spPr>
                    <a:xfrm>
                      <a:off x="0" y="0"/>
                      <a:ext cx="3344199" cy="5987196"/>
                    </a:xfrm>
                    <a:prstGeom prst="rect">
                      <a:avLst/>
                    </a:prstGeom>
                  </pic:spPr>
                </pic:pic>
              </a:graphicData>
            </a:graphic>
          </wp:inline>
        </w:drawing>
      </w:r>
      <w:r w:rsidR="00AC6461">
        <w:rPr>
          <w:lang w:val="en-US"/>
        </w:rPr>
        <w:t xml:space="preserve"> </w:t>
      </w:r>
    </w:p>
    <w:p w14:paraId="1231C053" w14:textId="6DC80C3C" w:rsidR="00F26ECD" w:rsidRDefault="00BC7AC6" w:rsidP="003059BE">
      <w:pPr>
        <w:pStyle w:val="1"/>
        <w:ind w:left="708" w:firstLine="1"/>
        <w:rPr>
          <w:lang w:val="uk-UA"/>
        </w:rPr>
      </w:pPr>
      <w:r>
        <w:rPr>
          <w:lang w:val="uk-UA"/>
        </w:rPr>
        <w:t xml:space="preserve">Рисунок </w:t>
      </w:r>
      <w:r w:rsidR="00F31293">
        <w:rPr>
          <w:lang w:val="uk-UA"/>
        </w:rPr>
        <w:t>3</w:t>
      </w:r>
      <w:r>
        <w:rPr>
          <w:lang w:val="uk-UA"/>
        </w:rPr>
        <w:t>.27 – Форма відправки побажання до центру аудиту сотової компанії.</w:t>
      </w:r>
    </w:p>
    <w:p w14:paraId="346F450D" w14:textId="1D4E235D" w:rsidR="00BC7AC6" w:rsidRDefault="00BC7AC6" w:rsidP="00BC7AC6">
      <w:pPr>
        <w:pStyle w:val="1"/>
        <w:ind w:left="708" w:firstLine="0"/>
        <w:rPr>
          <w:lang w:val="uk-UA"/>
        </w:rPr>
      </w:pPr>
      <w:r>
        <w:rPr>
          <w:lang w:val="uk-UA"/>
        </w:rPr>
        <w:tab/>
      </w:r>
      <w:r>
        <w:rPr>
          <w:lang w:val="uk-UA"/>
        </w:rPr>
        <w:tab/>
      </w:r>
      <w:r>
        <w:rPr>
          <w:lang w:val="uk-UA"/>
        </w:rPr>
        <w:tab/>
        <w:t xml:space="preserve">І нарешті останій пункт з даної секції – </w:t>
      </w:r>
      <w:r>
        <w:rPr>
          <w:lang w:val="en-US"/>
        </w:rPr>
        <w:t>“</w:t>
      </w:r>
      <w:r>
        <w:rPr>
          <w:lang w:val="uk-UA"/>
        </w:rPr>
        <w:t>Швидкий огляд можливостей додатку</w:t>
      </w:r>
      <w:r w:rsidRPr="00BC7AC6">
        <w:rPr>
          <w:lang w:val="en-US"/>
        </w:rPr>
        <w:t>”</w:t>
      </w:r>
      <w:r w:rsidRPr="00BC7AC6">
        <w:rPr>
          <w:lang w:val="uk-UA"/>
        </w:rPr>
        <w:t xml:space="preserve"> </w:t>
      </w:r>
      <w:r>
        <w:rPr>
          <w:lang w:val="uk-UA"/>
        </w:rPr>
        <w:t xml:space="preserve">(Om appen). Дана можливість дає змогу побачити швидкий огляд можливостей мобільного додатку. Ця функціональність потрібна для користувачів, які потрапили до додатку першого разу і не мають уяви його можливостей. Дана секція складається з семи екранів, які скроляться по горизонталі, зліва-направо. На рисунках </w:t>
      </w:r>
      <w:r w:rsidR="00F31293">
        <w:rPr>
          <w:lang w:val="uk-UA"/>
        </w:rPr>
        <w:t>3</w:t>
      </w:r>
      <w:r>
        <w:rPr>
          <w:lang w:val="uk-UA"/>
        </w:rPr>
        <w:t>.28-</w:t>
      </w:r>
      <w:r w:rsidR="00F31293">
        <w:rPr>
          <w:lang w:val="uk-UA"/>
        </w:rPr>
        <w:t>3</w:t>
      </w:r>
      <w:r>
        <w:rPr>
          <w:lang w:val="uk-UA"/>
        </w:rPr>
        <w:t>.34 зображені дані екрани.</w:t>
      </w:r>
    </w:p>
    <w:p w14:paraId="5BC9289A" w14:textId="5318EFC3" w:rsidR="00BC7AC6" w:rsidRDefault="006144C9" w:rsidP="00BC7AC6">
      <w:pPr>
        <w:pStyle w:val="1"/>
        <w:ind w:left="708" w:firstLine="0"/>
        <w:rPr>
          <w:lang w:val="en-US"/>
        </w:rPr>
      </w:pPr>
      <w:r>
        <w:rPr>
          <w:lang w:val="en-US"/>
        </w:rPr>
        <w:lastRenderedPageBreak/>
        <w:tab/>
        <w:t xml:space="preserve">                                   </w:t>
      </w:r>
      <w:r>
        <w:rPr>
          <w:lang w:val="en-US"/>
        </w:rPr>
        <w:drawing>
          <wp:inline distT="0" distB="0" distL="0" distR="0" wp14:anchorId="4C364048" wp14:editId="21BCE5C9">
            <wp:extent cx="2319271" cy="4130040"/>
            <wp:effectExtent l="0" t="0" r="0" b="1016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OnboardingBuyMoreData.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23896" cy="4138275"/>
                    </a:xfrm>
                    <a:prstGeom prst="rect">
                      <a:avLst/>
                    </a:prstGeom>
                  </pic:spPr>
                </pic:pic>
              </a:graphicData>
            </a:graphic>
          </wp:inline>
        </w:drawing>
      </w:r>
    </w:p>
    <w:p w14:paraId="7EB2F0C4" w14:textId="39F52DAE" w:rsidR="006144C9" w:rsidRDefault="006144C9" w:rsidP="00BC7AC6">
      <w:pPr>
        <w:pStyle w:val="1"/>
        <w:ind w:left="708" w:firstLine="0"/>
        <w:rPr>
          <w:lang w:val="uk-UA"/>
        </w:rPr>
      </w:pPr>
      <w:r>
        <w:rPr>
          <w:lang w:val="uk-UA"/>
        </w:rPr>
        <w:tab/>
      </w:r>
      <w:r>
        <w:rPr>
          <w:lang w:val="uk-UA"/>
        </w:rPr>
        <w:tab/>
        <w:t xml:space="preserve">                           Рисунок </w:t>
      </w:r>
      <w:r w:rsidR="00F31293">
        <w:rPr>
          <w:lang w:val="uk-UA"/>
        </w:rPr>
        <w:t>3</w:t>
      </w:r>
      <w:r>
        <w:rPr>
          <w:lang w:val="uk-UA"/>
        </w:rPr>
        <w:t>.28 – Огляд придбаня даних.</w:t>
      </w:r>
    </w:p>
    <w:p w14:paraId="61E76B8F" w14:textId="5B6619E8" w:rsidR="006144C9" w:rsidRDefault="006144C9" w:rsidP="00BC7AC6">
      <w:pPr>
        <w:pStyle w:val="1"/>
        <w:ind w:left="708" w:firstLine="0"/>
        <w:rPr>
          <w:lang w:val="en-US"/>
        </w:rPr>
      </w:pPr>
      <w:r>
        <w:rPr>
          <w:lang w:val="en-US"/>
        </w:rPr>
        <w:t xml:space="preserve">                                        </w:t>
      </w:r>
      <w:r>
        <w:rPr>
          <w:lang w:val="en-US"/>
        </w:rPr>
        <w:drawing>
          <wp:inline distT="0" distB="0" distL="0" distR="0" wp14:anchorId="134E73B8" wp14:editId="438EE847">
            <wp:extent cx="2248535" cy="4025605"/>
            <wp:effectExtent l="0" t="0" r="12065"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OnboardingFakturo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55171" cy="4037485"/>
                    </a:xfrm>
                    <a:prstGeom prst="rect">
                      <a:avLst/>
                    </a:prstGeom>
                  </pic:spPr>
                </pic:pic>
              </a:graphicData>
            </a:graphic>
          </wp:inline>
        </w:drawing>
      </w:r>
    </w:p>
    <w:p w14:paraId="3B353155" w14:textId="56DDA999" w:rsidR="006144C9" w:rsidRDefault="006144C9" w:rsidP="00BC7AC6">
      <w:pPr>
        <w:pStyle w:val="1"/>
        <w:ind w:left="708" w:firstLine="0"/>
        <w:rPr>
          <w:lang w:val="en-US"/>
        </w:rPr>
      </w:pPr>
      <w:r>
        <w:rPr>
          <w:lang w:val="uk-UA"/>
        </w:rPr>
        <w:t xml:space="preserve">                              Рисунок </w:t>
      </w:r>
      <w:r w:rsidR="00F31293">
        <w:rPr>
          <w:lang w:val="uk-UA"/>
        </w:rPr>
        <w:t>3</w:t>
      </w:r>
      <w:r>
        <w:rPr>
          <w:lang w:val="uk-UA"/>
        </w:rPr>
        <w:t>.29 – Огляд перегляду платежів.</w:t>
      </w:r>
    </w:p>
    <w:p w14:paraId="3243687B" w14:textId="0FEBAB91" w:rsidR="006144C9" w:rsidRDefault="006144C9" w:rsidP="00BC7AC6">
      <w:pPr>
        <w:pStyle w:val="1"/>
        <w:ind w:left="708" w:firstLine="0"/>
        <w:rPr>
          <w:lang w:val="en-US"/>
        </w:rPr>
      </w:pPr>
      <w:r>
        <w:rPr>
          <w:lang w:val="en-US"/>
        </w:rPr>
        <w:lastRenderedPageBreak/>
        <w:t xml:space="preserve">                                        </w:t>
      </w:r>
      <w:r>
        <w:rPr>
          <w:lang w:val="en-US"/>
        </w:rPr>
        <w:drawing>
          <wp:inline distT="0" distB="0" distL="0" distR="0" wp14:anchorId="14B06ED6" wp14:editId="3616BB72">
            <wp:extent cx="2312035" cy="4117153"/>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OnboardingOvervirew.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13823" cy="4120337"/>
                    </a:xfrm>
                    <a:prstGeom prst="rect">
                      <a:avLst/>
                    </a:prstGeom>
                  </pic:spPr>
                </pic:pic>
              </a:graphicData>
            </a:graphic>
          </wp:inline>
        </w:drawing>
      </w:r>
    </w:p>
    <w:p w14:paraId="29FF44CE" w14:textId="3B630FA5" w:rsidR="006144C9" w:rsidRDefault="006144C9" w:rsidP="00BC7AC6">
      <w:pPr>
        <w:pStyle w:val="1"/>
        <w:ind w:left="708" w:firstLine="0"/>
        <w:rPr>
          <w:lang w:val="uk-UA"/>
        </w:rPr>
      </w:pPr>
      <w:r>
        <w:rPr>
          <w:lang w:val="uk-UA"/>
        </w:rPr>
        <w:t xml:space="preserve">              Рисунок </w:t>
      </w:r>
      <w:r w:rsidR="00F31293">
        <w:rPr>
          <w:lang w:val="uk-UA"/>
        </w:rPr>
        <w:t>3</w:t>
      </w:r>
      <w:r>
        <w:rPr>
          <w:lang w:val="uk-UA"/>
        </w:rPr>
        <w:t>.30 – Огляд основої інформаціх по кошикам даних.</w:t>
      </w:r>
    </w:p>
    <w:p w14:paraId="5F21995D" w14:textId="5E0F6DA4" w:rsidR="006144C9" w:rsidRDefault="006144C9" w:rsidP="00BC7AC6">
      <w:pPr>
        <w:pStyle w:val="1"/>
        <w:ind w:left="708" w:firstLine="0"/>
        <w:rPr>
          <w:lang w:val="en-US"/>
        </w:rPr>
      </w:pPr>
      <w:r>
        <w:rPr>
          <w:lang w:val="en-US"/>
        </w:rPr>
        <w:t xml:space="preserve">                                      </w:t>
      </w:r>
      <w:r>
        <w:rPr>
          <w:lang w:val="en-US"/>
        </w:rPr>
        <w:drawing>
          <wp:inline distT="0" distB="0" distL="0" distR="0" wp14:anchorId="2CD7866A" wp14:editId="4BC1578B">
            <wp:extent cx="2266684" cy="404114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OnboardingSelectNumb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79026" cy="4063144"/>
                    </a:xfrm>
                    <a:prstGeom prst="rect">
                      <a:avLst/>
                    </a:prstGeom>
                  </pic:spPr>
                </pic:pic>
              </a:graphicData>
            </a:graphic>
          </wp:inline>
        </w:drawing>
      </w:r>
    </w:p>
    <w:p w14:paraId="53483F72" w14:textId="7BFC20AD" w:rsidR="006144C9" w:rsidRDefault="006144C9" w:rsidP="00BC7AC6">
      <w:pPr>
        <w:pStyle w:val="1"/>
        <w:ind w:left="708" w:firstLine="0"/>
        <w:rPr>
          <w:lang w:val="en-US"/>
        </w:rPr>
      </w:pPr>
      <w:r>
        <w:rPr>
          <w:lang w:val="uk-UA"/>
        </w:rPr>
        <w:t xml:space="preserve">          Рисунок </w:t>
      </w:r>
      <w:r w:rsidR="00F31293">
        <w:rPr>
          <w:lang w:val="uk-UA"/>
        </w:rPr>
        <w:t>3</w:t>
      </w:r>
      <w:r>
        <w:rPr>
          <w:lang w:val="uk-UA"/>
        </w:rPr>
        <w:t>.31 – Огляд вибору номеру авторизованого аккаунту.</w:t>
      </w:r>
    </w:p>
    <w:p w14:paraId="10EE1DB9" w14:textId="0A6198B0" w:rsidR="006144C9" w:rsidRDefault="006144C9" w:rsidP="00BC7AC6">
      <w:pPr>
        <w:pStyle w:val="1"/>
        <w:ind w:left="708" w:firstLine="0"/>
        <w:rPr>
          <w:lang w:val="en-US"/>
        </w:rPr>
      </w:pPr>
      <w:r>
        <w:rPr>
          <w:lang w:val="en-US"/>
        </w:rPr>
        <w:lastRenderedPageBreak/>
        <w:t xml:space="preserve">        </w:t>
      </w:r>
      <w:r w:rsidR="003A463C">
        <w:rPr>
          <w:lang w:val="en-US"/>
        </w:rPr>
        <w:t xml:space="preserve">                                </w:t>
      </w:r>
      <w:r>
        <w:rPr>
          <w:lang w:val="en-US"/>
        </w:rPr>
        <w:drawing>
          <wp:inline distT="0" distB="0" distL="0" distR="0" wp14:anchorId="06D4FD16" wp14:editId="01E19AA3">
            <wp:extent cx="2312035" cy="4121993"/>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OnboardingShop.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343927" cy="4178852"/>
                    </a:xfrm>
                    <a:prstGeom prst="rect">
                      <a:avLst/>
                    </a:prstGeom>
                  </pic:spPr>
                </pic:pic>
              </a:graphicData>
            </a:graphic>
          </wp:inline>
        </w:drawing>
      </w:r>
    </w:p>
    <w:p w14:paraId="5D2B6111" w14:textId="191BDE52" w:rsidR="003A463C" w:rsidRDefault="003A463C" w:rsidP="00BC7AC6">
      <w:pPr>
        <w:pStyle w:val="1"/>
        <w:ind w:left="708" w:firstLine="0"/>
        <w:rPr>
          <w:lang w:val="uk-UA"/>
        </w:rPr>
      </w:pPr>
      <w:r>
        <w:rPr>
          <w:lang w:val="uk-UA"/>
        </w:rPr>
        <w:t xml:space="preserve">                    Рисунок </w:t>
      </w:r>
      <w:r w:rsidR="00F31293">
        <w:rPr>
          <w:lang w:val="uk-UA"/>
        </w:rPr>
        <w:t>3</w:t>
      </w:r>
      <w:r>
        <w:rPr>
          <w:lang w:val="uk-UA"/>
        </w:rPr>
        <w:t>.32 – Огляд магазинів сотового оператора.</w:t>
      </w:r>
    </w:p>
    <w:p w14:paraId="467549E1" w14:textId="4C0364D2" w:rsidR="003A463C" w:rsidRDefault="003A463C" w:rsidP="00BC7AC6">
      <w:pPr>
        <w:pStyle w:val="1"/>
        <w:ind w:left="708" w:firstLine="0"/>
        <w:rPr>
          <w:lang w:val="en-US"/>
        </w:rPr>
      </w:pPr>
      <w:r>
        <w:rPr>
          <w:lang w:val="en-US"/>
        </w:rPr>
        <w:t xml:space="preserve">                                         </w:t>
      </w:r>
      <w:r>
        <w:rPr>
          <w:lang w:val="en-US"/>
        </w:rPr>
        <w:drawing>
          <wp:inline distT="0" distB="0" distL="0" distR="0" wp14:anchorId="79E25216" wp14:editId="3A9D9FAC">
            <wp:extent cx="2275416" cy="4041140"/>
            <wp:effectExtent l="0" t="0" r="1079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OnboardingStatistic.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81434" cy="4051827"/>
                    </a:xfrm>
                    <a:prstGeom prst="rect">
                      <a:avLst/>
                    </a:prstGeom>
                  </pic:spPr>
                </pic:pic>
              </a:graphicData>
            </a:graphic>
          </wp:inline>
        </w:drawing>
      </w:r>
    </w:p>
    <w:p w14:paraId="393FB63D" w14:textId="171DFB3F" w:rsidR="003A463C" w:rsidRDefault="003A463C" w:rsidP="00BC7AC6">
      <w:pPr>
        <w:pStyle w:val="1"/>
        <w:ind w:left="708" w:firstLine="0"/>
        <w:rPr>
          <w:lang w:val="uk-UA"/>
        </w:rPr>
      </w:pPr>
      <w:r>
        <w:rPr>
          <w:lang w:val="uk-UA"/>
        </w:rPr>
        <w:t xml:space="preserve">                Рисунок </w:t>
      </w:r>
      <w:r w:rsidR="00F31293">
        <w:rPr>
          <w:lang w:val="uk-UA"/>
        </w:rPr>
        <w:t>3</w:t>
      </w:r>
      <w:r>
        <w:rPr>
          <w:lang w:val="uk-UA"/>
        </w:rPr>
        <w:t>.33 – Огляд статистику користувача по номеру.</w:t>
      </w:r>
    </w:p>
    <w:p w14:paraId="19ABF28B" w14:textId="4175F6B9" w:rsidR="00F26ECD" w:rsidRPr="003A463C" w:rsidRDefault="003A463C" w:rsidP="003A463C">
      <w:pPr>
        <w:pStyle w:val="1"/>
        <w:ind w:left="708" w:firstLine="0"/>
        <w:rPr>
          <w:lang w:val="en-US"/>
        </w:rPr>
      </w:pPr>
      <w:r>
        <w:rPr>
          <w:lang w:val="en-US"/>
        </w:rPr>
        <w:lastRenderedPageBreak/>
        <w:t xml:space="preserve">                                        </w:t>
      </w:r>
      <w:r>
        <w:rPr>
          <w:lang w:val="en-US"/>
        </w:rPr>
        <w:drawing>
          <wp:inline distT="0" distB="0" distL="0" distR="0" wp14:anchorId="1037FC41" wp14:editId="7EB64F10">
            <wp:extent cx="2312035" cy="4128191"/>
            <wp:effectExtent l="0" t="0" r="0" b="1206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OnboardingSuppor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13488" cy="4130786"/>
                    </a:xfrm>
                    <a:prstGeom prst="rect">
                      <a:avLst/>
                    </a:prstGeom>
                  </pic:spPr>
                </pic:pic>
              </a:graphicData>
            </a:graphic>
          </wp:inline>
        </w:drawing>
      </w:r>
    </w:p>
    <w:p w14:paraId="74846F6C" w14:textId="491A8B2C" w:rsidR="00F26ECD" w:rsidRDefault="003A463C" w:rsidP="003059BE">
      <w:pPr>
        <w:pStyle w:val="1"/>
        <w:ind w:left="708" w:firstLine="1"/>
        <w:rPr>
          <w:lang w:val="uk-UA"/>
        </w:rPr>
      </w:pPr>
      <w:r>
        <w:rPr>
          <w:lang w:val="uk-UA"/>
        </w:rPr>
        <w:t xml:space="preserve">                          Рисунок </w:t>
      </w:r>
      <w:r w:rsidR="00F31293">
        <w:rPr>
          <w:lang w:val="uk-UA"/>
        </w:rPr>
        <w:t>3</w:t>
      </w:r>
      <w:r>
        <w:rPr>
          <w:lang w:val="uk-UA"/>
        </w:rPr>
        <w:t>.34 – Огляд підтримки користувача.</w:t>
      </w:r>
    </w:p>
    <w:p w14:paraId="17B37387" w14:textId="77777777" w:rsidR="00F26ECD" w:rsidRDefault="00F26ECD" w:rsidP="003059BE">
      <w:pPr>
        <w:pStyle w:val="1"/>
        <w:ind w:left="708" w:firstLine="1"/>
        <w:rPr>
          <w:lang w:val="uk-UA"/>
        </w:rPr>
      </w:pPr>
    </w:p>
    <w:p w14:paraId="043043DF" w14:textId="154D6996" w:rsidR="008F3608" w:rsidRDefault="00F31293" w:rsidP="003059BE">
      <w:pPr>
        <w:pStyle w:val="1"/>
        <w:ind w:left="708" w:firstLine="1"/>
      </w:pPr>
      <w:r>
        <w:t>3</w:t>
      </w:r>
      <w:r w:rsidR="008F3608">
        <w:t>.1</w:t>
      </w:r>
      <w:r w:rsidR="004D5B7E">
        <w:t>3</w:t>
      </w:r>
      <w:r w:rsidR="008F3608" w:rsidRPr="003F2F5C">
        <w:t xml:space="preserve"> </w:t>
      </w:r>
      <w:r w:rsidR="008F3608">
        <w:t>Магазини сотової компанії.</w:t>
      </w:r>
    </w:p>
    <w:p w14:paraId="12327037" w14:textId="0F97B4B9" w:rsidR="008F3608" w:rsidRDefault="00E4633E" w:rsidP="003059BE">
      <w:pPr>
        <w:pStyle w:val="1"/>
        <w:ind w:left="708" w:firstLine="1"/>
        <w:rPr>
          <w:lang w:val="uk-UA"/>
        </w:rPr>
      </w:pPr>
      <w:r>
        <w:rPr>
          <w:lang w:val="en-US"/>
        </w:rPr>
        <w:tab/>
      </w:r>
      <w:r>
        <w:rPr>
          <w:lang w:val="en-US"/>
        </w:rPr>
        <w:tab/>
      </w:r>
      <w:r w:rsidR="005F7B52">
        <w:t>Зазвичай великі сотові компанії мають свої фірмові магазини по різним країнам світу. Крамниці з продукцією являють собобою невід</w:t>
      </w:r>
      <w:r w:rsidR="005F7B52">
        <w:rPr>
          <w:lang w:val="en-US"/>
        </w:rPr>
        <w:t>’</w:t>
      </w:r>
      <w:r w:rsidR="005F7B52">
        <w:t>эмну част</w:t>
      </w:r>
      <w:r w:rsidR="005F7B52">
        <w:rPr>
          <w:lang w:val="uk-UA"/>
        </w:rPr>
        <w:t>ину прибутку компанії в цілому. Саму тому доцільно реалізувати функціональність де користувач мав би такі можливості, як:</w:t>
      </w:r>
      <w:r w:rsidR="005F7B52">
        <w:rPr>
          <w:lang w:val="uk-UA"/>
        </w:rPr>
        <w:br/>
        <w:t xml:space="preserve">- </w:t>
      </w:r>
      <w:r w:rsidR="00FC5AF5">
        <w:rPr>
          <w:lang w:val="uk-UA"/>
        </w:rPr>
        <w:t>З</w:t>
      </w:r>
      <w:r w:rsidR="005F7B52">
        <w:rPr>
          <w:lang w:val="uk-UA"/>
        </w:rPr>
        <w:t xml:space="preserve">амовити </w:t>
      </w:r>
      <w:r w:rsidR="00FC5AF5">
        <w:rPr>
          <w:lang w:val="uk-UA"/>
        </w:rPr>
        <w:t>певний товар у онлайн магазині (</w:t>
      </w:r>
      <w:r w:rsidR="00FC5AF5">
        <w:rPr>
          <w:lang w:val="en-US"/>
        </w:rPr>
        <w:t>Tele2 Online shop</w:t>
      </w:r>
      <w:r w:rsidR="00FC5AF5">
        <w:rPr>
          <w:lang w:val="uk-UA"/>
        </w:rPr>
        <w:t>).</w:t>
      </w:r>
    </w:p>
    <w:p w14:paraId="6C0C9262" w14:textId="1514609A" w:rsidR="005F7B52" w:rsidRDefault="00FC5AF5" w:rsidP="005F7B52">
      <w:pPr>
        <w:pStyle w:val="1"/>
        <w:numPr>
          <w:ilvl w:val="0"/>
          <w:numId w:val="21"/>
        </w:numPr>
        <w:rPr>
          <w:lang w:val="uk-UA"/>
        </w:rPr>
      </w:pPr>
      <w:r>
        <w:rPr>
          <w:lang w:val="uk-UA"/>
        </w:rPr>
        <w:t>Отримати статутс замовлення по номеру (Orderstatus).</w:t>
      </w:r>
    </w:p>
    <w:p w14:paraId="6A0E98A7" w14:textId="363D36F1" w:rsidR="00FC5AF5" w:rsidRDefault="00FC5AF5" w:rsidP="005F7B52">
      <w:pPr>
        <w:pStyle w:val="1"/>
        <w:numPr>
          <w:ilvl w:val="0"/>
          <w:numId w:val="21"/>
        </w:numPr>
        <w:rPr>
          <w:lang w:val="uk-UA"/>
        </w:rPr>
      </w:pPr>
      <w:r>
        <w:rPr>
          <w:lang w:val="uk-UA"/>
        </w:rPr>
        <w:t>Переглянуту карту з магазинами (Hitta butik).</w:t>
      </w:r>
    </w:p>
    <w:p w14:paraId="0ED236BB" w14:textId="1F8C4146" w:rsidR="00FC5AF5" w:rsidRDefault="00FC5AF5" w:rsidP="00FC5AF5">
      <w:pPr>
        <w:pStyle w:val="1"/>
        <w:ind w:left="708" w:firstLine="0"/>
        <w:rPr>
          <w:lang w:val="uk-UA"/>
        </w:rPr>
      </w:pPr>
      <w:r>
        <w:rPr>
          <w:lang w:val="uk-UA"/>
        </w:rPr>
        <w:t xml:space="preserve">На рисунку </w:t>
      </w:r>
      <w:r w:rsidR="00F31293">
        <w:rPr>
          <w:lang w:val="uk-UA"/>
        </w:rPr>
        <w:t>3</w:t>
      </w:r>
      <w:r>
        <w:rPr>
          <w:lang w:val="uk-UA"/>
        </w:rPr>
        <w:t>.35 зображений список можливостей даного пункту, описаний вище.</w:t>
      </w:r>
    </w:p>
    <w:p w14:paraId="3BF644DE" w14:textId="77777777" w:rsidR="005F7B52" w:rsidRDefault="005F7B52" w:rsidP="003059BE">
      <w:pPr>
        <w:pStyle w:val="1"/>
        <w:ind w:left="708" w:firstLine="1"/>
        <w:rPr>
          <w:lang w:val="uk-UA"/>
        </w:rPr>
      </w:pPr>
    </w:p>
    <w:p w14:paraId="12681AE2" w14:textId="77777777" w:rsidR="00FC5AF5" w:rsidRDefault="00FC5AF5" w:rsidP="003059BE">
      <w:pPr>
        <w:pStyle w:val="1"/>
        <w:ind w:left="708" w:firstLine="1"/>
        <w:rPr>
          <w:lang w:val="uk-UA"/>
        </w:rPr>
      </w:pPr>
    </w:p>
    <w:p w14:paraId="3EDC0AD9" w14:textId="3E03F522" w:rsidR="00FC5AF5" w:rsidRDefault="00FC5AF5" w:rsidP="003059BE">
      <w:pPr>
        <w:pStyle w:val="1"/>
        <w:ind w:left="708" w:firstLine="1"/>
        <w:rPr>
          <w:lang w:val="en-US"/>
        </w:rPr>
      </w:pPr>
      <w:r>
        <w:rPr>
          <w:lang w:val="en-US"/>
        </w:rPr>
        <w:lastRenderedPageBreak/>
        <w:t xml:space="preserve">                                  </w:t>
      </w:r>
      <w:r>
        <w:rPr>
          <w:lang w:val="en-US"/>
        </w:rPr>
        <w:drawing>
          <wp:inline distT="0" distB="0" distL="0" distR="0" wp14:anchorId="162B5129" wp14:editId="3FBC8340">
            <wp:extent cx="2654935" cy="4740445"/>
            <wp:effectExtent l="0" t="0" r="1206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ShopLis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659460" cy="4748524"/>
                    </a:xfrm>
                    <a:prstGeom prst="rect">
                      <a:avLst/>
                    </a:prstGeom>
                  </pic:spPr>
                </pic:pic>
              </a:graphicData>
            </a:graphic>
          </wp:inline>
        </w:drawing>
      </w:r>
    </w:p>
    <w:p w14:paraId="68FDB19F" w14:textId="3439D8F1" w:rsidR="00C06F30" w:rsidRDefault="00C06F30" w:rsidP="00C06F30">
      <w:pPr>
        <w:pStyle w:val="1"/>
        <w:tabs>
          <w:tab w:val="clear" w:pos="851"/>
          <w:tab w:val="clear" w:pos="1134"/>
          <w:tab w:val="clear" w:pos="9356"/>
        </w:tabs>
        <w:ind w:left="0" w:firstLine="0"/>
        <w:rPr>
          <w:lang w:val="en-US"/>
        </w:rPr>
      </w:pPr>
      <w:r>
        <w:rPr>
          <w:lang w:val="uk-UA"/>
        </w:rPr>
        <w:t xml:space="preserve">       </w:t>
      </w:r>
      <w:r w:rsidR="00FC5AF5">
        <w:rPr>
          <w:lang w:val="uk-UA"/>
        </w:rPr>
        <w:t xml:space="preserve">Рисунок </w:t>
      </w:r>
      <w:r w:rsidR="00F31293">
        <w:rPr>
          <w:lang w:val="uk-UA"/>
        </w:rPr>
        <w:t>3</w:t>
      </w:r>
      <w:r w:rsidR="00FC5AF5">
        <w:rPr>
          <w:lang w:val="uk-UA"/>
        </w:rPr>
        <w:t xml:space="preserve">.35 – Представлення можливостей секції </w:t>
      </w:r>
      <w:r w:rsidR="00FC5AF5">
        <w:rPr>
          <w:lang w:val="en-US"/>
        </w:rPr>
        <w:t>“</w:t>
      </w:r>
      <w:r w:rsidR="00FC5AF5">
        <w:rPr>
          <w:lang w:val="uk-UA"/>
        </w:rPr>
        <w:t>Магазини сотової компанії</w:t>
      </w:r>
      <w:r w:rsidR="00FC5AF5">
        <w:rPr>
          <w:lang w:val="en-US"/>
        </w:rPr>
        <w:t>”</w:t>
      </w:r>
    </w:p>
    <w:p w14:paraId="4E7BA9F8" w14:textId="77777777" w:rsidR="00E87470" w:rsidRDefault="00C06F30" w:rsidP="00890792">
      <w:pPr>
        <w:pStyle w:val="1"/>
        <w:ind w:left="708" w:firstLine="0"/>
        <w:rPr>
          <w:lang w:val="en-US"/>
        </w:rPr>
      </w:pPr>
      <w:r>
        <w:rPr>
          <w:lang w:val="en-US"/>
        </w:rPr>
        <w:tab/>
      </w:r>
    </w:p>
    <w:p w14:paraId="32A1170A" w14:textId="1FA89309" w:rsidR="00C06F30" w:rsidRDefault="00E87470" w:rsidP="00890792">
      <w:pPr>
        <w:pStyle w:val="1"/>
        <w:ind w:left="708" w:firstLine="0"/>
        <w:rPr>
          <w:lang w:val="uk-UA"/>
        </w:rPr>
      </w:pPr>
      <w:r>
        <w:rPr>
          <w:lang w:val="en-US"/>
        </w:rPr>
        <w:tab/>
      </w:r>
      <w:r>
        <w:rPr>
          <w:lang w:val="en-US"/>
        </w:rPr>
        <w:tab/>
      </w:r>
      <w:r w:rsidR="00890792">
        <w:rPr>
          <w:lang w:val="en-US"/>
        </w:rPr>
        <w:t>Перший пункт даної секції “</w:t>
      </w:r>
      <w:r w:rsidR="00890792">
        <w:rPr>
          <w:lang w:val="uk-UA"/>
        </w:rPr>
        <w:t>Замовити певний товар у онлайн магазині (</w:t>
      </w:r>
      <w:r w:rsidR="00890792">
        <w:rPr>
          <w:lang w:val="en-US"/>
        </w:rPr>
        <w:t>Tele2 Online shop</w:t>
      </w:r>
      <w:r w:rsidR="00890792">
        <w:rPr>
          <w:lang w:val="uk-UA"/>
        </w:rPr>
        <w:t>)</w:t>
      </w:r>
      <w:r w:rsidR="00890792">
        <w:rPr>
          <w:lang w:val="en-US"/>
        </w:rPr>
        <w:t xml:space="preserve">” </w:t>
      </w:r>
      <w:r w:rsidR="00890792">
        <w:rPr>
          <w:lang w:val="uk-UA"/>
        </w:rPr>
        <w:t xml:space="preserve">дає змогу зайти на сайт сотової компанії і вибрати необхідний товар там оформити замовлення. Зазвичай користувачі купують акційни телефони з підписками на рік. Тобто отримуючі знижку на телефон, користувач повинен заплатити за 1 рік користування. Такий підхід використовує всесвітня відома компанія </w:t>
      </w:r>
      <w:r w:rsidR="00890792">
        <w:rPr>
          <w:lang w:val="en-US"/>
        </w:rPr>
        <w:t>AT&amp;T</w:t>
      </w:r>
      <w:r w:rsidR="00890792">
        <w:rPr>
          <w:lang w:val="uk-UA"/>
        </w:rPr>
        <w:t xml:space="preserve">. На рисунку </w:t>
      </w:r>
      <w:r w:rsidR="00F31293">
        <w:rPr>
          <w:lang w:val="uk-UA"/>
        </w:rPr>
        <w:t>3</w:t>
      </w:r>
      <w:r w:rsidR="00890792">
        <w:rPr>
          <w:lang w:val="uk-UA"/>
        </w:rPr>
        <w:t xml:space="preserve">.36 зображений інтернет магазин сотової компанії </w:t>
      </w:r>
      <w:r w:rsidR="00890792">
        <w:rPr>
          <w:lang w:val="en-US"/>
        </w:rPr>
        <w:t xml:space="preserve">Tele2. </w:t>
      </w:r>
      <w:r w:rsidR="00890792">
        <w:rPr>
          <w:lang w:val="uk-UA"/>
        </w:rPr>
        <w:t xml:space="preserve">Для його відображення ми використовуємо внутрішній браузер </w:t>
      </w:r>
      <w:r w:rsidR="00890792">
        <w:rPr>
          <w:lang w:val="en-US"/>
        </w:rPr>
        <w:t>Safari</w:t>
      </w:r>
      <w:r w:rsidR="00890792">
        <w:rPr>
          <w:lang w:val="uk-UA"/>
        </w:rPr>
        <w:t xml:space="preserve"> підгружаючи певний ендпоінт. </w:t>
      </w:r>
    </w:p>
    <w:p w14:paraId="4313ADEF" w14:textId="77777777" w:rsidR="00890792" w:rsidRDefault="00890792" w:rsidP="00890792">
      <w:pPr>
        <w:pStyle w:val="1"/>
        <w:ind w:left="708" w:firstLine="0"/>
        <w:rPr>
          <w:lang w:val="uk-UA"/>
        </w:rPr>
      </w:pPr>
    </w:p>
    <w:p w14:paraId="090D1809" w14:textId="77777777" w:rsidR="00890792" w:rsidRDefault="00890792" w:rsidP="00D765B7">
      <w:pPr>
        <w:pStyle w:val="1"/>
        <w:ind w:left="0" w:firstLine="0"/>
        <w:rPr>
          <w:lang w:val="uk-UA"/>
        </w:rPr>
      </w:pPr>
    </w:p>
    <w:p w14:paraId="565FB575" w14:textId="49083EBB" w:rsidR="00890792" w:rsidRDefault="00890792" w:rsidP="00890792">
      <w:pPr>
        <w:pStyle w:val="1"/>
        <w:ind w:left="708" w:firstLine="0"/>
        <w:rPr>
          <w:lang w:val="uk-UA"/>
        </w:rPr>
      </w:pPr>
      <w:r>
        <w:rPr>
          <w:lang w:val="uk-UA"/>
        </w:rPr>
        <w:lastRenderedPageBreak/>
        <w:t xml:space="preserve">                                     </w:t>
      </w:r>
      <w:r>
        <w:rPr>
          <w:lang w:val="en-US"/>
        </w:rPr>
        <w:drawing>
          <wp:inline distT="0" distB="0" distL="0" distR="0" wp14:anchorId="486BD115" wp14:editId="20CA7D4A">
            <wp:extent cx="2261235" cy="4020646"/>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ShopTele2Onlin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67960" cy="4032604"/>
                    </a:xfrm>
                    <a:prstGeom prst="rect">
                      <a:avLst/>
                    </a:prstGeom>
                  </pic:spPr>
                </pic:pic>
              </a:graphicData>
            </a:graphic>
          </wp:inline>
        </w:drawing>
      </w:r>
    </w:p>
    <w:p w14:paraId="5C5B647F" w14:textId="04275E75" w:rsidR="00890792" w:rsidRDefault="00890792" w:rsidP="00890792">
      <w:pPr>
        <w:pStyle w:val="1"/>
        <w:ind w:left="708" w:firstLine="0"/>
        <w:rPr>
          <w:lang w:val="en-US"/>
        </w:rPr>
      </w:pPr>
      <w:r>
        <w:rPr>
          <w:lang w:val="uk-UA"/>
        </w:rPr>
        <w:t xml:space="preserve">                Рисунок </w:t>
      </w:r>
      <w:r w:rsidR="00F31293">
        <w:rPr>
          <w:lang w:val="uk-UA"/>
        </w:rPr>
        <w:t>3</w:t>
      </w:r>
      <w:r>
        <w:rPr>
          <w:lang w:val="uk-UA"/>
        </w:rPr>
        <w:t xml:space="preserve">.36 – Онлайн магазин сотової компанії </w:t>
      </w:r>
      <w:r>
        <w:rPr>
          <w:lang w:val="en-US"/>
        </w:rPr>
        <w:t>Tele2.</w:t>
      </w:r>
    </w:p>
    <w:p w14:paraId="514B8E56" w14:textId="13354ABD" w:rsidR="00890792" w:rsidRDefault="00890792" w:rsidP="00890792">
      <w:pPr>
        <w:pStyle w:val="1"/>
        <w:ind w:left="708" w:firstLine="0"/>
        <w:rPr>
          <w:lang w:val="en-US"/>
        </w:rPr>
      </w:pPr>
      <w:r>
        <w:rPr>
          <w:lang w:val="en-US"/>
        </w:rPr>
        <w:t xml:space="preserve">                                    </w:t>
      </w:r>
      <w:r>
        <w:rPr>
          <w:lang w:val="en-US"/>
        </w:rPr>
        <w:drawing>
          <wp:inline distT="0" distB="0" distL="0" distR="0" wp14:anchorId="36B8609E" wp14:editId="548746DB">
            <wp:extent cx="2312035" cy="4117151"/>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ShopOrderStatus.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317817" cy="4127447"/>
                    </a:xfrm>
                    <a:prstGeom prst="rect">
                      <a:avLst/>
                    </a:prstGeom>
                  </pic:spPr>
                </pic:pic>
              </a:graphicData>
            </a:graphic>
          </wp:inline>
        </w:drawing>
      </w:r>
    </w:p>
    <w:p w14:paraId="7E80F9BE" w14:textId="65A0BE7A" w:rsidR="00890792" w:rsidRDefault="00890792" w:rsidP="00890792">
      <w:pPr>
        <w:pStyle w:val="1"/>
        <w:ind w:left="708" w:firstLine="0"/>
        <w:rPr>
          <w:lang w:val="en-US"/>
        </w:rPr>
      </w:pPr>
      <w:r>
        <w:rPr>
          <w:lang w:val="uk-UA"/>
        </w:rPr>
        <w:t xml:space="preserve">         Рисунок </w:t>
      </w:r>
      <w:r w:rsidR="00F31293">
        <w:rPr>
          <w:lang w:val="uk-UA"/>
        </w:rPr>
        <w:t>3</w:t>
      </w:r>
      <w:r>
        <w:rPr>
          <w:lang w:val="uk-UA"/>
        </w:rPr>
        <w:t>.37 –  Екран з фукнкцією відстеження товару по номеру.</w:t>
      </w:r>
    </w:p>
    <w:p w14:paraId="49B7DC20" w14:textId="508FE00B" w:rsidR="00890792" w:rsidRDefault="00890792" w:rsidP="00890792">
      <w:pPr>
        <w:pStyle w:val="1"/>
        <w:ind w:left="708" w:firstLine="0"/>
        <w:rPr>
          <w:lang w:val="en-US"/>
        </w:rPr>
      </w:pPr>
      <w:r>
        <w:rPr>
          <w:lang w:val="en-US"/>
        </w:rPr>
        <w:lastRenderedPageBreak/>
        <w:t xml:space="preserve">На рисунку </w:t>
      </w:r>
      <w:r w:rsidR="00F31293">
        <w:rPr>
          <w:lang w:val="en-US"/>
        </w:rPr>
        <w:t>3</w:t>
      </w:r>
      <w:r>
        <w:rPr>
          <w:lang w:val="en-US"/>
        </w:rPr>
        <w:t xml:space="preserve">.37 зображено </w:t>
      </w:r>
      <w:r w:rsidR="00D57D11">
        <w:rPr>
          <w:lang w:val="en-US"/>
        </w:rPr>
        <w:t xml:space="preserve">екран з функцією відстеження товару, який користувач замовив у онлайн магазині сотової компанії. Користувач заповнює код товару та номер замовлення і отримує повідомлення на телефон про статус доставки. </w:t>
      </w:r>
    </w:p>
    <w:p w14:paraId="288C3F7E" w14:textId="334AFC41" w:rsidR="00D57D11" w:rsidRDefault="00D57D11" w:rsidP="00890792">
      <w:pPr>
        <w:pStyle w:val="1"/>
        <w:ind w:left="708" w:firstLine="0"/>
        <w:rPr>
          <w:lang w:val="uk-UA"/>
        </w:rPr>
      </w:pPr>
      <w:r>
        <w:rPr>
          <w:lang w:val="en-US"/>
        </w:rPr>
        <w:tab/>
      </w:r>
      <w:r>
        <w:rPr>
          <w:lang w:val="en-US"/>
        </w:rPr>
        <w:tab/>
        <w:t>Часто виникають ситуації коли користувач не знає адрессу найближчого до себе магазину, в разі якщо він не бажає оформити покупу в онлайн магазині. В такому випадку для нього створено функціональність “</w:t>
      </w:r>
      <w:r>
        <w:rPr>
          <w:lang w:val="uk-UA"/>
        </w:rPr>
        <w:t>Переглянуту карту з магазинами (Hitta butik)</w:t>
      </w:r>
      <w:r>
        <w:rPr>
          <w:lang w:val="en-US"/>
        </w:rPr>
        <w:t xml:space="preserve">”. </w:t>
      </w:r>
      <w:r>
        <w:rPr>
          <w:lang w:val="uk-UA"/>
        </w:rPr>
        <w:t xml:space="preserve">На рисунку </w:t>
      </w:r>
      <w:r w:rsidR="00F31293">
        <w:rPr>
          <w:lang w:val="uk-UA"/>
        </w:rPr>
        <w:t>3</w:t>
      </w:r>
      <w:r>
        <w:rPr>
          <w:lang w:val="uk-UA"/>
        </w:rPr>
        <w:t xml:space="preserve">.38 зображена карта з магазинами, які знаходяться поруч. </w:t>
      </w:r>
    </w:p>
    <w:p w14:paraId="483D36E3" w14:textId="2A40BBBF" w:rsidR="00D57D11" w:rsidRDefault="00D57D11" w:rsidP="00890792">
      <w:pPr>
        <w:pStyle w:val="1"/>
        <w:ind w:left="708" w:firstLine="0"/>
        <w:rPr>
          <w:lang w:val="uk-UA"/>
        </w:rPr>
      </w:pPr>
      <w:r>
        <w:rPr>
          <w:lang w:val="uk-UA"/>
        </w:rPr>
        <w:t xml:space="preserve">                            </w:t>
      </w:r>
      <w:r>
        <w:rPr>
          <w:lang w:val="en-US"/>
        </w:rPr>
        <w:drawing>
          <wp:inline distT="0" distB="0" distL="0" distR="0" wp14:anchorId="511B1A3B" wp14:editId="34141AF3">
            <wp:extent cx="3010535" cy="5352959"/>
            <wp:effectExtent l="0" t="0" r="12065" b="698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ShopMap.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23372" cy="5375783"/>
                    </a:xfrm>
                    <a:prstGeom prst="rect">
                      <a:avLst/>
                    </a:prstGeom>
                  </pic:spPr>
                </pic:pic>
              </a:graphicData>
            </a:graphic>
          </wp:inline>
        </w:drawing>
      </w:r>
    </w:p>
    <w:p w14:paraId="106F5798" w14:textId="727AECE1" w:rsidR="00D57D11" w:rsidRPr="00D57D11" w:rsidRDefault="00D57D11" w:rsidP="00890792">
      <w:pPr>
        <w:pStyle w:val="1"/>
        <w:ind w:left="708" w:firstLine="0"/>
        <w:rPr>
          <w:lang w:val="uk-UA"/>
        </w:rPr>
      </w:pPr>
      <w:r>
        <w:rPr>
          <w:lang w:val="uk-UA"/>
        </w:rPr>
        <w:t xml:space="preserve">       Рисунок </w:t>
      </w:r>
      <w:r w:rsidR="00F31293">
        <w:rPr>
          <w:lang w:val="uk-UA"/>
        </w:rPr>
        <w:t>3</w:t>
      </w:r>
      <w:r>
        <w:rPr>
          <w:lang w:val="uk-UA"/>
        </w:rPr>
        <w:t>.38 –  Екран з найближчими магазинми для користувача.</w:t>
      </w:r>
    </w:p>
    <w:p w14:paraId="0D4B93EE" w14:textId="77777777" w:rsidR="00D765B7" w:rsidRDefault="00E87470" w:rsidP="00890792">
      <w:pPr>
        <w:pStyle w:val="1"/>
        <w:ind w:left="0" w:firstLine="0"/>
      </w:pPr>
      <w:r>
        <w:tab/>
      </w:r>
    </w:p>
    <w:p w14:paraId="64570956" w14:textId="66C2E7F6" w:rsidR="00317F8A" w:rsidRDefault="00D765B7" w:rsidP="00890792">
      <w:pPr>
        <w:pStyle w:val="1"/>
        <w:ind w:left="0" w:firstLine="0"/>
      </w:pPr>
      <w:r>
        <w:lastRenderedPageBreak/>
        <w:tab/>
      </w:r>
      <w:r w:rsidR="00F31293">
        <w:t>3</w:t>
      </w:r>
      <w:r w:rsidR="00E87470">
        <w:rPr>
          <w:lang w:val="en-US"/>
        </w:rPr>
        <w:t>.1</w:t>
      </w:r>
      <w:r w:rsidR="004D5B7E">
        <w:rPr>
          <w:lang w:val="en-US"/>
        </w:rPr>
        <w:t>4</w:t>
      </w:r>
      <w:r w:rsidR="00E87470">
        <w:rPr>
          <w:lang w:val="en-US"/>
        </w:rPr>
        <w:t xml:space="preserve"> </w:t>
      </w:r>
      <w:r w:rsidR="00E87470">
        <w:t>Зміна паролю.</w:t>
      </w:r>
    </w:p>
    <w:p w14:paraId="04D4094B" w14:textId="77777777" w:rsidR="00D765B7" w:rsidRDefault="00E87470" w:rsidP="00317F8A">
      <w:pPr>
        <w:pStyle w:val="1"/>
        <w:ind w:left="851" w:firstLine="0"/>
      </w:pPr>
      <w:r>
        <w:tab/>
      </w:r>
      <w:r>
        <w:tab/>
      </w:r>
      <w:r w:rsidR="00317F8A">
        <w:t xml:space="preserve">Актуальність даної функціонаьністі має місце у мобільному додадтку, адже користувач повинен мати можливість змінювати пароль. Напрклад його аккаунт піддався взлому, або пароль застарів. Дана практика розповсюджена у всіх мобільних додатках де є початкова авторизація. </w:t>
      </w:r>
    </w:p>
    <w:p w14:paraId="5EDB9077" w14:textId="304F12A8" w:rsidR="00E87470" w:rsidRDefault="00317F8A" w:rsidP="00317F8A">
      <w:pPr>
        <w:pStyle w:val="1"/>
        <w:ind w:left="851" w:firstLine="0"/>
        <w:rPr>
          <w:lang w:val="uk-UA"/>
        </w:rPr>
      </w:pPr>
      <w:r>
        <w:t xml:space="preserve">На рисунку </w:t>
      </w:r>
      <w:r w:rsidR="00F31293">
        <w:t>3</w:t>
      </w:r>
      <w:r>
        <w:t xml:space="preserve">.39 зображено </w:t>
      </w:r>
      <w:r w:rsidR="00D765B7">
        <w:t>екран для вводу старого та подвійного підтвердження нового паролю. Після чого відправляться запит на сервер з даною інформацією, якщо все пройшло успішно дана сессія користування не припиняється. Новий пароль буде доступний після виходу(</w:t>
      </w:r>
      <w:r w:rsidR="00D765B7">
        <w:rPr>
          <w:lang w:val="en-US"/>
        </w:rPr>
        <w:t>Logga out</w:t>
      </w:r>
      <w:r w:rsidR="00D765B7">
        <w:t xml:space="preserve">) </w:t>
      </w:r>
      <w:r w:rsidR="00D765B7">
        <w:rPr>
          <w:lang w:val="uk-UA"/>
        </w:rPr>
        <w:t xml:space="preserve">з системи. </w:t>
      </w:r>
    </w:p>
    <w:p w14:paraId="2EBDE1E4" w14:textId="07638B94" w:rsidR="00D765B7" w:rsidRDefault="00D765B7" w:rsidP="00317F8A">
      <w:pPr>
        <w:pStyle w:val="1"/>
        <w:ind w:left="851" w:firstLine="0"/>
        <w:rPr>
          <w:lang w:val="uk-UA"/>
        </w:rPr>
      </w:pPr>
      <w:r>
        <w:rPr>
          <w:lang w:val="uk-UA"/>
        </w:rPr>
        <w:t xml:space="preserve">                             </w:t>
      </w:r>
      <w:r>
        <w:rPr>
          <w:lang w:val="en-US"/>
        </w:rPr>
        <w:drawing>
          <wp:inline distT="0" distB="0" distL="0" distR="0" wp14:anchorId="41DDC883" wp14:editId="4C613BA8">
            <wp:extent cx="3010535" cy="5352958"/>
            <wp:effectExtent l="0" t="0" r="12065" b="698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ChangePassword.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27061" cy="5382343"/>
                    </a:xfrm>
                    <a:prstGeom prst="rect">
                      <a:avLst/>
                    </a:prstGeom>
                  </pic:spPr>
                </pic:pic>
              </a:graphicData>
            </a:graphic>
          </wp:inline>
        </w:drawing>
      </w:r>
    </w:p>
    <w:p w14:paraId="506FF15B" w14:textId="79AF3154" w:rsidR="0091489C" w:rsidRPr="00E31843" w:rsidRDefault="00D765B7" w:rsidP="00E31843">
      <w:pPr>
        <w:pStyle w:val="1"/>
        <w:ind w:left="851" w:firstLine="0"/>
        <w:rPr>
          <w:lang w:val="uk-UA"/>
        </w:rPr>
      </w:pPr>
      <w:r>
        <w:rPr>
          <w:lang w:val="uk-UA"/>
        </w:rPr>
        <w:t xml:space="preserve">  Рисунок </w:t>
      </w:r>
      <w:r w:rsidR="006034F9">
        <w:rPr>
          <w:lang w:val="uk-UA"/>
        </w:rPr>
        <w:t>3</w:t>
      </w:r>
      <w:r>
        <w:rPr>
          <w:lang w:val="uk-UA"/>
        </w:rPr>
        <w:t>.39 – Функціональність зміни паролю аккаунту користувача.</w:t>
      </w:r>
      <w:bookmarkStart w:id="20" w:name="_Toc390347251"/>
      <w:bookmarkStart w:id="21" w:name="_Toc422831039"/>
    </w:p>
    <w:p w14:paraId="718AFE48" w14:textId="770EA0D8" w:rsidR="0091489C" w:rsidRDefault="0091489C" w:rsidP="00E31843">
      <w:pPr>
        <w:pStyle w:val="1"/>
        <w:rPr>
          <w:rFonts w:eastAsia="Trebuchet MS"/>
          <w:lang w:val="uk-UA" w:eastAsia="ru-RU"/>
        </w:rPr>
      </w:pPr>
      <w:r>
        <w:rPr>
          <w:rFonts w:eastAsia="Trebuchet MS"/>
          <w:lang w:val="uk-UA" w:eastAsia="ru-RU"/>
        </w:rPr>
        <w:lastRenderedPageBreak/>
        <w:t>3.1</w:t>
      </w:r>
      <w:r w:rsidR="00D97FE0">
        <w:rPr>
          <w:rFonts w:eastAsia="Trebuchet MS"/>
          <w:lang w:val="uk-UA" w:eastAsia="ru-RU"/>
        </w:rPr>
        <w:t>5</w:t>
      </w:r>
      <w:r w:rsidR="00E31843">
        <w:rPr>
          <w:rFonts w:eastAsia="Trebuchet MS"/>
          <w:lang w:val="uk-UA" w:eastAsia="ru-RU"/>
        </w:rPr>
        <w:t xml:space="preserve"> Висновки до розділу. </w:t>
      </w:r>
    </w:p>
    <w:p w14:paraId="34880E95" w14:textId="4840EB3D" w:rsidR="00E31843" w:rsidRDefault="00E31843" w:rsidP="00E31843">
      <w:pPr>
        <w:pStyle w:val="1"/>
        <w:rPr>
          <w:rFonts w:eastAsia="Trebuchet MS"/>
          <w:lang w:val="uk-UA" w:eastAsia="ru-RU"/>
        </w:rPr>
      </w:pPr>
      <w:r>
        <w:rPr>
          <w:rFonts w:eastAsia="Trebuchet MS"/>
          <w:lang w:val="uk-UA" w:eastAsia="ru-RU"/>
        </w:rPr>
        <w:t xml:space="preserve">У даному розділі було детально розглянуто загальну структуру системи, архітектуру додатку </w:t>
      </w:r>
      <w:r w:rsidR="000C1E5E">
        <w:rPr>
          <w:rFonts w:eastAsia="Trebuchet MS"/>
          <w:lang w:val="uk-UA" w:eastAsia="ru-RU"/>
        </w:rPr>
        <w:t>і</w:t>
      </w:r>
      <w:r>
        <w:rPr>
          <w:rFonts w:eastAsia="Trebuchet MS"/>
          <w:lang w:val="uk-UA" w:eastAsia="ru-RU"/>
        </w:rPr>
        <w:t xml:space="preserve"> алгоритм роботи з додатком. Ознайомлено та описано основні можливості системи в цілому:</w:t>
      </w:r>
    </w:p>
    <w:p w14:paraId="5137F039" w14:textId="0FE36315" w:rsidR="00E31843" w:rsidRPr="00E31843" w:rsidRDefault="0034738E" w:rsidP="00E31843">
      <w:pPr>
        <w:pStyle w:val="1"/>
        <w:rPr>
          <w:color w:val="000000" w:themeColor="text1"/>
        </w:rPr>
      </w:pPr>
      <w:hyperlink w:anchor="_Toc422831031" w:history="1">
        <w:r w:rsidR="00E31843">
          <w:rPr>
            <w:rStyle w:val="Hyperlink"/>
            <w:color w:val="000000" w:themeColor="text1"/>
            <w:u w:val="none"/>
          </w:rPr>
          <w:t xml:space="preserve">- </w:t>
        </w:r>
        <w:r w:rsidR="00E31843">
          <w:rPr>
            <w:rStyle w:val="Hyperlink"/>
            <w:color w:val="000000" w:themeColor="text1"/>
            <w:u w:val="none"/>
            <w:lang w:val="uk-UA"/>
          </w:rPr>
          <w:t>а</w:t>
        </w:r>
        <w:r w:rsidR="00E31843" w:rsidRPr="00E31843">
          <w:rPr>
            <w:rStyle w:val="Hyperlink"/>
            <w:color w:val="000000" w:themeColor="text1"/>
            <w:u w:val="none"/>
            <w:lang w:val="uk-UA"/>
          </w:rPr>
          <w:t>вторизація користувача</w:t>
        </w:r>
      </w:hyperlink>
    </w:p>
    <w:p w14:paraId="6A07A2C8" w14:textId="0318316C" w:rsidR="00E31843" w:rsidRPr="00E31843" w:rsidRDefault="00E31843" w:rsidP="00E31843">
      <w:pPr>
        <w:pStyle w:val="1"/>
        <w:rPr>
          <w:color w:val="000000" w:themeColor="text1"/>
        </w:rPr>
      </w:pPr>
      <w:r>
        <w:rPr>
          <w:color w:val="000000" w:themeColor="text1"/>
        </w:rPr>
        <w:t xml:space="preserve">- </w:t>
      </w:r>
      <w:hyperlink w:anchor="_Toc422831032" w:history="1">
        <w:r>
          <w:rPr>
            <w:rStyle w:val="Hyperlink"/>
            <w:color w:val="000000" w:themeColor="text1"/>
            <w:u w:val="none"/>
          </w:rPr>
          <w:t>п</w:t>
        </w:r>
        <w:r w:rsidRPr="00E31843">
          <w:rPr>
            <w:rStyle w:val="Hyperlink"/>
            <w:color w:val="000000" w:themeColor="text1"/>
            <w:u w:val="none"/>
          </w:rPr>
          <w:t>анель навігації</w:t>
        </w:r>
      </w:hyperlink>
    </w:p>
    <w:p w14:paraId="41FCB7F6" w14:textId="15836022" w:rsidR="00E31843" w:rsidRPr="00E31843" w:rsidRDefault="0034738E" w:rsidP="00E31843">
      <w:pPr>
        <w:pStyle w:val="1"/>
        <w:rPr>
          <w:rFonts w:asciiTheme="minorHAnsi" w:hAnsiTheme="minorHAnsi" w:cstheme="minorBidi"/>
          <w:color w:val="000000" w:themeColor="text1"/>
          <w:sz w:val="22"/>
          <w:szCs w:val="22"/>
          <w:lang w:val="uk-UA" w:eastAsia="uk-UA"/>
        </w:rPr>
      </w:pPr>
      <w:hyperlink w:anchor="_Toc422831032" w:history="1">
        <w:r w:rsidR="00E31843">
          <w:rPr>
            <w:rStyle w:val="Hyperlink"/>
            <w:color w:val="000000" w:themeColor="text1"/>
            <w:u w:val="none"/>
          </w:rPr>
          <w:t>- п</w:t>
        </w:r>
        <w:r w:rsidR="00E31843" w:rsidRPr="00E31843">
          <w:rPr>
            <w:rStyle w:val="Hyperlink"/>
            <w:color w:val="000000" w:themeColor="text1"/>
            <w:u w:val="none"/>
          </w:rPr>
          <w:t>ерегляд головної інформації</w:t>
        </w:r>
      </w:hyperlink>
    </w:p>
    <w:p w14:paraId="172A2206" w14:textId="1897A100" w:rsidR="00E31843" w:rsidRPr="00E31843" w:rsidRDefault="0034738E" w:rsidP="00E31843">
      <w:pPr>
        <w:pStyle w:val="1"/>
      </w:pPr>
      <w:hyperlink w:anchor="_Toc422831032" w:history="1">
        <w:r w:rsidR="00E31843">
          <w:rPr>
            <w:rStyle w:val="Hyperlink"/>
            <w:color w:val="000000" w:themeColor="text1"/>
            <w:u w:val="none"/>
          </w:rPr>
          <w:t>-</w:t>
        </w:r>
        <w:r w:rsidR="00E31843" w:rsidRPr="00E31843">
          <w:rPr>
            <w:rStyle w:val="Hyperlink"/>
            <w:color w:val="000000" w:themeColor="text1"/>
            <w:u w:val="none"/>
          </w:rPr>
          <w:t xml:space="preserve"> </w:t>
        </w:r>
        <w:r w:rsidR="00E31843">
          <w:rPr>
            <w:rStyle w:val="Hyperlink"/>
            <w:color w:val="000000" w:themeColor="text1"/>
            <w:u w:val="none"/>
          </w:rPr>
          <w:t>с</w:t>
        </w:r>
        <w:r w:rsidR="00E31843" w:rsidRPr="00E31843">
          <w:rPr>
            <w:rStyle w:val="Hyperlink"/>
            <w:color w:val="000000" w:themeColor="text1"/>
            <w:u w:val="none"/>
          </w:rPr>
          <w:t>татистика користувача</w:t>
        </w:r>
      </w:hyperlink>
    </w:p>
    <w:p w14:paraId="466808DC" w14:textId="301916ED" w:rsidR="00E31843" w:rsidRPr="00E31843" w:rsidRDefault="0034738E" w:rsidP="00E31843">
      <w:pPr>
        <w:pStyle w:val="1"/>
        <w:rPr>
          <w:rFonts w:asciiTheme="minorHAnsi" w:hAnsiTheme="minorHAnsi" w:cstheme="minorBidi"/>
          <w:color w:val="000000" w:themeColor="text1"/>
          <w:sz w:val="22"/>
          <w:szCs w:val="22"/>
          <w:lang w:val="uk-UA" w:eastAsia="uk-UA"/>
        </w:rPr>
      </w:pPr>
      <w:hyperlink w:anchor="_Toc422831036" w:history="1">
        <w:r w:rsidR="00E31843">
          <w:rPr>
            <w:rStyle w:val="Hyperlink"/>
            <w:color w:val="000000" w:themeColor="text1"/>
            <w:u w:val="none"/>
          </w:rPr>
          <w:t xml:space="preserve">- </w:t>
        </w:r>
        <w:r w:rsidR="00E31843">
          <w:rPr>
            <w:color w:val="000000" w:themeColor="text1"/>
          </w:rPr>
          <w:t>з</w:t>
        </w:r>
        <w:r w:rsidR="00E31843" w:rsidRPr="00E31843">
          <w:rPr>
            <w:color w:val="000000" w:themeColor="text1"/>
          </w:rPr>
          <w:t>міна/додавання номеру</w:t>
        </w:r>
      </w:hyperlink>
    </w:p>
    <w:p w14:paraId="4564E744" w14:textId="5AF429B4" w:rsidR="00E31843" w:rsidRPr="00E31843" w:rsidRDefault="0034738E" w:rsidP="00E31843">
      <w:pPr>
        <w:pStyle w:val="1"/>
        <w:rPr>
          <w:color w:val="000000" w:themeColor="text1"/>
        </w:rPr>
      </w:pPr>
      <w:hyperlink w:anchor="_Toc422831036" w:history="1">
        <w:r w:rsidR="00E31843">
          <w:rPr>
            <w:rStyle w:val="Hyperlink"/>
            <w:color w:val="000000" w:themeColor="text1"/>
            <w:u w:val="none"/>
          </w:rPr>
          <w:t>-</w:t>
        </w:r>
        <w:r w:rsidR="00E31843" w:rsidRPr="00E31843">
          <w:rPr>
            <w:rStyle w:val="Hyperlink"/>
            <w:color w:val="000000" w:themeColor="text1"/>
            <w:u w:val="none"/>
          </w:rPr>
          <w:t xml:space="preserve"> </w:t>
        </w:r>
        <w:r w:rsidR="00E31843">
          <w:rPr>
            <w:color w:val="000000" w:themeColor="text1"/>
          </w:rPr>
          <w:t>т</w:t>
        </w:r>
        <w:r w:rsidR="00E31843" w:rsidRPr="00E31843">
          <w:rPr>
            <w:color w:val="000000" w:themeColor="text1"/>
          </w:rPr>
          <w:t>арифи/зміна тарифного плану</w:t>
        </w:r>
      </w:hyperlink>
    </w:p>
    <w:p w14:paraId="4B08E848" w14:textId="29844B4F" w:rsidR="00E31843" w:rsidRPr="00E31843" w:rsidRDefault="0034738E" w:rsidP="00E31843">
      <w:pPr>
        <w:pStyle w:val="1"/>
        <w:rPr>
          <w:rFonts w:asciiTheme="minorHAnsi" w:hAnsiTheme="minorHAnsi" w:cstheme="minorBidi"/>
          <w:color w:val="000000" w:themeColor="text1"/>
          <w:sz w:val="22"/>
          <w:szCs w:val="22"/>
          <w:lang w:val="uk-UA" w:eastAsia="uk-UA"/>
        </w:rPr>
      </w:pPr>
      <w:hyperlink w:anchor="_Toc422831036" w:history="1">
        <w:r w:rsidR="00E31843">
          <w:rPr>
            <w:rStyle w:val="Hyperlink"/>
            <w:color w:val="000000" w:themeColor="text1"/>
            <w:u w:val="none"/>
          </w:rPr>
          <w:t>-</w:t>
        </w:r>
        <w:r w:rsidR="00E31843" w:rsidRPr="00E31843">
          <w:rPr>
            <w:rStyle w:val="Hyperlink"/>
            <w:color w:val="000000" w:themeColor="text1"/>
            <w:u w:val="none"/>
          </w:rPr>
          <w:t xml:space="preserve"> </w:t>
        </w:r>
        <w:r w:rsidR="00E31843">
          <w:rPr>
            <w:color w:val="000000" w:themeColor="text1"/>
          </w:rPr>
          <w:t>п</w:t>
        </w:r>
        <w:r w:rsidR="00E31843" w:rsidRPr="00E31843">
          <w:rPr>
            <w:color w:val="000000" w:themeColor="text1"/>
          </w:rPr>
          <w:t>ерегляд місячних платежів</w:t>
        </w:r>
      </w:hyperlink>
    </w:p>
    <w:p w14:paraId="2FC3DE0F" w14:textId="5272411A" w:rsidR="00E31843" w:rsidRPr="00E31843" w:rsidRDefault="0034738E" w:rsidP="00E31843">
      <w:pPr>
        <w:pStyle w:val="1"/>
        <w:rPr>
          <w:rFonts w:asciiTheme="minorHAnsi" w:hAnsiTheme="minorHAnsi" w:cstheme="minorBidi"/>
          <w:color w:val="000000" w:themeColor="text1"/>
          <w:sz w:val="22"/>
          <w:szCs w:val="22"/>
          <w:lang w:val="uk-UA" w:eastAsia="uk-UA"/>
        </w:rPr>
      </w:pPr>
      <w:hyperlink w:anchor="_Toc422831036" w:history="1">
        <w:r w:rsidR="00E31843">
          <w:rPr>
            <w:rStyle w:val="Hyperlink"/>
            <w:color w:val="000000" w:themeColor="text1"/>
            <w:u w:val="none"/>
          </w:rPr>
          <w:t xml:space="preserve">- </w:t>
        </w:r>
        <w:r w:rsidR="00E31843">
          <w:rPr>
            <w:color w:val="000000" w:themeColor="text1"/>
          </w:rPr>
          <w:t>п</w:t>
        </w:r>
        <w:r w:rsidR="00E31843" w:rsidRPr="00E31843">
          <w:rPr>
            <w:color w:val="000000" w:themeColor="text1"/>
          </w:rPr>
          <w:t>ридбання даних для мережі інтернет</w:t>
        </w:r>
      </w:hyperlink>
    </w:p>
    <w:p w14:paraId="082ABF5E" w14:textId="03C890B6" w:rsidR="00E31843" w:rsidRPr="00E31843" w:rsidRDefault="0034738E" w:rsidP="00E31843">
      <w:pPr>
        <w:pStyle w:val="1"/>
        <w:rPr>
          <w:rFonts w:asciiTheme="minorHAnsi" w:hAnsiTheme="minorHAnsi" w:cstheme="minorBidi"/>
          <w:color w:val="000000" w:themeColor="text1"/>
          <w:sz w:val="22"/>
          <w:szCs w:val="22"/>
          <w:lang w:val="uk-UA" w:eastAsia="uk-UA"/>
        </w:rPr>
      </w:pPr>
      <w:hyperlink w:anchor="_Toc422831037" w:history="1">
        <w:r w:rsidR="00E31843">
          <w:rPr>
            <w:rStyle w:val="Hyperlink"/>
            <w:color w:val="000000" w:themeColor="text1"/>
            <w:u w:val="none"/>
          </w:rPr>
          <w:t xml:space="preserve">- </w:t>
        </w:r>
        <w:r w:rsidR="00E31843">
          <w:rPr>
            <w:color w:val="000000" w:themeColor="text1"/>
            <w:lang w:val="uk-UA"/>
          </w:rPr>
          <w:t>п</w:t>
        </w:r>
        <w:r w:rsidR="00E31843" w:rsidRPr="00E31843">
          <w:rPr>
            <w:color w:val="000000" w:themeColor="text1"/>
            <w:lang w:val="uk-UA"/>
          </w:rPr>
          <w:t>ідтримка користувача</w:t>
        </w:r>
      </w:hyperlink>
    </w:p>
    <w:p w14:paraId="6AFC2B6C" w14:textId="5F827F41" w:rsidR="00E31843" w:rsidRPr="00E31843" w:rsidRDefault="0034738E" w:rsidP="00E31843">
      <w:pPr>
        <w:pStyle w:val="1"/>
        <w:rPr>
          <w:color w:val="000000" w:themeColor="text1"/>
        </w:rPr>
      </w:pPr>
      <w:hyperlink w:anchor="_Toc422831038" w:history="1">
        <w:r w:rsidR="00E31843">
          <w:rPr>
            <w:rStyle w:val="Hyperlink"/>
            <w:color w:val="000000" w:themeColor="text1"/>
            <w:u w:val="none"/>
          </w:rPr>
          <w:t xml:space="preserve">- </w:t>
        </w:r>
        <w:r w:rsidR="00E31843">
          <w:rPr>
            <w:color w:val="000000" w:themeColor="text1"/>
          </w:rPr>
          <w:t>м</w:t>
        </w:r>
        <w:r w:rsidR="00E31843" w:rsidRPr="00E31843">
          <w:rPr>
            <w:color w:val="000000" w:themeColor="text1"/>
          </w:rPr>
          <w:t>агазини сотової компанії</w:t>
        </w:r>
      </w:hyperlink>
    </w:p>
    <w:p w14:paraId="671AC9DD" w14:textId="67009741" w:rsidR="00E31843" w:rsidRDefault="0034738E" w:rsidP="00E31843">
      <w:pPr>
        <w:pStyle w:val="1"/>
        <w:rPr>
          <w:color w:val="000000" w:themeColor="text1"/>
        </w:rPr>
      </w:pPr>
      <w:hyperlink w:anchor="_Toc422831038" w:history="1">
        <w:r w:rsidR="00E31843">
          <w:rPr>
            <w:rStyle w:val="Hyperlink"/>
            <w:color w:val="000000" w:themeColor="text1"/>
            <w:u w:val="none"/>
          </w:rPr>
          <w:t xml:space="preserve">- </w:t>
        </w:r>
        <w:r w:rsidR="00E31843">
          <w:rPr>
            <w:color w:val="000000" w:themeColor="text1"/>
          </w:rPr>
          <w:t>з</w:t>
        </w:r>
        <w:r w:rsidR="00E31843" w:rsidRPr="00E31843">
          <w:rPr>
            <w:color w:val="000000" w:themeColor="text1"/>
          </w:rPr>
          <w:t>міна паролю</w:t>
        </w:r>
      </w:hyperlink>
    </w:p>
    <w:p w14:paraId="1CB77E98" w14:textId="3519594A" w:rsidR="00E31843" w:rsidRPr="00E31843" w:rsidRDefault="00E31843" w:rsidP="00E31843">
      <w:pPr>
        <w:pStyle w:val="1"/>
        <w:rPr>
          <w:color w:val="000000" w:themeColor="text1"/>
        </w:rPr>
      </w:pPr>
      <w:r>
        <w:rPr>
          <w:color w:val="000000" w:themeColor="text1"/>
        </w:rPr>
        <w:t>Підбиваючи усе зазначене вище, можна сказати, що мобільний додаток має потужний арсенал функціональності та пр</w:t>
      </w:r>
      <w:r w:rsidR="00B25F56">
        <w:rPr>
          <w:color w:val="000000" w:themeColor="text1"/>
        </w:rPr>
        <w:t>одуманий інтерфейс користування, таким чином заслуговує позитивні відгуки від абонентів сотової компанії.</w:t>
      </w:r>
    </w:p>
    <w:p w14:paraId="0DAD6CE9" w14:textId="77777777" w:rsidR="00E31843" w:rsidRPr="00E31843" w:rsidRDefault="00E31843" w:rsidP="00E31843">
      <w:pPr>
        <w:pStyle w:val="1"/>
        <w:rPr>
          <w:rFonts w:eastAsia="Trebuchet MS"/>
          <w:lang w:val="uk-UA" w:eastAsia="ru-RU"/>
        </w:rPr>
      </w:pPr>
    </w:p>
    <w:p w14:paraId="7C4A0245" w14:textId="77777777" w:rsidR="0091489C" w:rsidRDefault="0091489C" w:rsidP="00000C5D">
      <w:pPr>
        <w:pStyle w:val="Heading1"/>
        <w:jc w:val="center"/>
        <w:rPr>
          <w:rFonts w:eastAsia="Trebuchet MS"/>
          <w:color w:val="000000"/>
          <w:lang w:val="uk-UA" w:eastAsia="ru-RU"/>
        </w:rPr>
      </w:pPr>
    </w:p>
    <w:p w14:paraId="27BA8EB0" w14:textId="77777777" w:rsidR="0091489C" w:rsidRDefault="0091489C" w:rsidP="00000C5D">
      <w:pPr>
        <w:pStyle w:val="Heading1"/>
        <w:jc w:val="center"/>
        <w:rPr>
          <w:rFonts w:eastAsia="Trebuchet MS"/>
          <w:color w:val="000000"/>
          <w:lang w:val="uk-UA" w:eastAsia="ru-RU"/>
        </w:rPr>
      </w:pPr>
    </w:p>
    <w:p w14:paraId="3346E3C9" w14:textId="77777777" w:rsidR="000C1E5E" w:rsidRDefault="000C1E5E" w:rsidP="000C1E5E"/>
    <w:p w14:paraId="419D594E" w14:textId="77777777" w:rsidR="000C1E5E" w:rsidRDefault="000C1E5E" w:rsidP="000C1E5E"/>
    <w:p w14:paraId="3B00CA62" w14:textId="77777777" w:rsidR="0091489C" w:rsidRDefault="0091489C" w:rsidP="00000C5D">
      <w:pPr>
        <w:pStyle w:val="Heading1"/>
        <w:jc w:val="center"/>
        <w:rPr>
          <w:rFonts w:eastAsiaTheme="minorEastAsia" w:cs="Times New Roman"/>
          <w:caps w:val="0"/>
          <w:szCs w:val="28"/>
        </w:rPr>
      </w:pPr>
    </w:p>
    <w:p w14:paraId="2E604B85" w14:textId="77777777" w:rsidR="000C1E5E" w:rsidRPr="000C1E5E" w:rsidRDefault="000C1E5E" w:rsidP="000C1E5E"/>
    <w:p w14:paraId="6A85633B" w14:textId="3EC64F52" w:rsidR="00C95313" w:rsidRPr="003F2F5C" w:rsidRDefault="000030DA" w:rsidP="00000C5D">
      <w:pPr>
        <w:pStyle w:val="Heading1"/>
        <w:jc w:val="center"/>
        <w:rPr>
          <w:rFonts w:eastAsia="Trebuchet MS"/>
          <w:color w:val="000000"/>
          <w:lang w:val="uk-UA" w:eastAsia="ru-RU"/>
        </w:rPr>
      </w:pPr>
      <w:r>
        <w:rPr>
          <w:rFonts w:eastAsia="Trebuchet MS"/>
          <w:color w:val="000000"/>
          <w:lang w:val="uk-UA" w:eastAsia="ru-RU"/>
        </w:rPr>
        <w:lastRenderedPageBreak/>
        <w:t>4</w:t>
      </w:r>
      <w:r w:rsidR="00C95313" w:rsidRPr="003F2F5C">
        <w:rPr>
          <w:rFonts w:eastAsia="Trebuchet MS"/>
          <w:color w:val="000000"/>
          <w:lang w:val="uk-UA" w:eastAsia="ru-RU"/>
        </w:rPr>
        <w:t xml:space="preserve"> ОХОРОНА ПРАЦІ</w:t>
      </w:r>
      <w:bookmarkEnd w:id="20"/>
      <w:bookmarkEnd w:id="21"/>
    </w:p>
    <w:p w14:paraId="1A3CBBE8" w14:textId="56031157" w:rsidR="00C95313" w:rsidRPr="00514DC9" w:rsidRDefault="00C95313" w:rsidP="000D7782">
      <w:pPr>
        <w:widowControl w:val="0"/>
        <w:spacing w:after="0" w:line="360" w:lineRule="auto"/>
        <w:ind w:left="284" w:right="142" w:firstLine="425"/>
        <w:contextualSpacing/>
        <w:jc w:val="both"/>
        <w:rPr>
          <w:lang w:val="uk-UA"/>
        </w:rPr>
      </w:pPr>
      <w:r w:rsidRPr="003F2F5C">
        <w:rPr>
          <w:lang w:val="uk-UA"/>
        </w:rPr>
        <w:t>Тема даної дипломної роботи «</w:t>
      </w:r>
      <w:r w:rsidR="00514DC9">
        <w:rPr>
          <w:lang w:val="uk-UA"/>
        </w:rPr>
        <w:t>Мобільний додаток для сотового оператора</w:t>
      </w:r>
      <w:r w:rsidRPr="003F2F5C">
        <w:rPr>
          <w:lang w:val="uk-UA"/>
        </w:rPr>
        <w:t xml:space="preserve">». Виконується на базі  Інституту проблем моделювання в енергетиці. </w:t>
      </w:r>
      <w:r w:rsidR="00514DC9">
        <w:rPr>
          <w:lang w:val="uk-UA"/>
        </w:rPr>
        <w:t>Проектується програмний продукт</w:t>
      </w:r>
      <w:r w:rsidRPr="003F2F5C">
        <w:rPr>
          <w:lang w:val="uk-UA"/>
        </w:rPr>
        <w:t>, призначений для</w:t>
      </w:r>
      <w:r w:rsidR="00514DC9">
        <w:rPr>
          <w:lang w:val="uk-UA"/>
        </w:rPr>
        <w:t xml:space="preserve"> представлення, зміни даних абонента сотового оператора</w:t>
      </w:r>
      <w:r w:rsidRPr="003F2F5C">
        <w:rPr>
          <w:lang w:val="uk-UA"/>
        </w:rPr>
        <w:t xml:space="preserve">. </w:t>
      </w:r>
    </w:p>
    <w:p w14:paraId="7DFAB92F" w14:textId="4EBD1384" w:rsidR="00C95313" w:rsidRPr="003F2F5C" w:rsidRDefault="00C95313" w:rsidP="00514DC9">
      <w:pPr>
        <w:widowControl w:val="0"/>
        <w:spacing w:after="0" w:line="360" w:lineRule="auto"/>
        <w:ind w:left="284" w:right="142" w:firstLine="425"/>
        <w:contextualSpacing/>
        <w:jc w:val="both"/>
        <w:rPr>
          <w:lang w:val="uk-UA"/>
        </w:rPr>
      </w:pPr>
      <w:r w:rsidRPr="003F2F5C">
        <w:rPr>
          <w:lang w:val="uk-UA"/>
        </w:rPr>
        <w:t>В цьому розділі дипломної роботи р</w:t>
      </w:r>
      <w:r w:rsidRPr="003F2F5C">
        <w:t>о</w:t>
      </w:r>
      <w:r w:rsidRPr="003F2F5C">
        <w:rPr>
          <w:lang w:val="uk-UA"/>
        </w:rPr>
        <w:t xml:space="preserve">зглядатимуться проблеми охорони праці при експлуатації розроблюваного програмного модуля написаного мовою </w:t>
      </w:r>
      <w:r w:rsidR="00514DC9">
        <w:rPr>
          <w:lang w:val="en-US"/>
        </w:rPr>
        <w:t>Objective-C/Swift</w:t>
      </w:r>
      <w:r w:rsidRPr="003F2F5C">
        <w:rPr>
          <w:lang w:val="uk-UA"/>
        </w:rPr>
        <w:t>. В розділі аналізуються шум, освітлення, електробезпека та пожежна безпека приміщення, де ймовірно використовуватиметься розглянутий програмний засіб.</w:t>
      </w:r>
    </w:p>
    <w:p w14:paraId="133320B6" w14:textId="53543B14" w:rsidR="00514DC9" w:rsidRPr="00514DC9" w:rsidRDefault="000030DA" w:rsidP="00514DC9">
      <w:pPr>
        <w:pStyle w:val="Heading2"/>
        <w:ind w:firstLine="708"/>
        <w:contextualSpacing/>
        <w:rPr>
          <w:rFonts w:eastAsia="Trebuchet MS"/>
          <w:color w:val="000000"/>
          <w:lang w:eastAsia="ru-RU"/>
        </w:rPr>
      </w:pPr>
      <w:bookmarkStart w:id="22" w:name="_Toc422831040"/>
      <w:r>
        <w:rPr>
          <w:rFonts w:eastAsia="Trebuchet MS"/>
          <w:color w:val="000000"/>
          <w:lang w:eastAsia="ru-RU"/>
        </w:rPr>
        <w:t>4</w:t>
      </w:r>
      <w:r w:rsidR="00C95313" w:rsidRPr="003F2F5C">
        <w:rPr>
          <w:rFonts w:eastAsia="Trebuchet MS"/>
          <w:color w:val="000000"/>
          <w:lang w:eastAsia="ru-RU"/>
        </w:rPr>
        <w:t>.1 Характеристика об’єкту проектування та приміщення</w:t>
      </w:r>
      <w:bookmarkEnd w:id="22"/>
      <w:r w:rsidR="00514DC9">
        <w:rPr>
          <w:rFonts w:eastAsia="Trebuchet MS"/>
          <w:color w:val="000000"/>
          <w:lang w:eastAsia="ru-RU"/>
        </w:rPr>
        <w:br/>
      </w:r>
    </w:p>
    <w:p w14:paraId="71595F09" w14:textId="77777777" w:rsidR="002C364D"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bookmarkStart w:id="23" w:name="_Toc422662224"/>
      <w:bookmarkStart w:id="24" w:name="_Toc422663638"/>
      <w:bookmarkStart w:id="25" w:name="_Toc422664570"/>
      <w:bookmarkStart w:id="26" w:name="_Toc422831041"/>
      <w:r w:rsidRPr="003F2F5C">
        <w:rPr>
          <w:rFonts w:eastAsia="Trebuchet MS"/>
          <w:color w:val="000000"/>
          <w:lang w:val="uk-UA" w:eastAsia="ru-RU"/>
        </w:rPr>
        <w:t>На сьогоднішній день комп’ютерна техніка використовуються  майже у всіх сферах діяльності людини. Невропатологами доведено, що при роботі з комп’ютерною технікою користувач піддається впливу ряду шкідливих і небезпечних виробничих факторів, таких як електромагнітне, інфрачервоне та іонізуюче випромінювання. Значного впливу на організм людини завдають шум, вібрація  та неправильне освітлення .</w:t>
      </w:r>
      <w:bookmarkEnd w:id="23"/>
      <w:bookmarkEnd w:id="24"/>
      <w:bookmarkEnd w:id="25"/>
      <w:bookmarkEnd w:id="26"/>
    </w:p>
    <w:p w14:paraId="0C9FD37C" w14:textId="34FBC63D" w:rsidR="00C95313" w:rsidRPr="003F2F5C"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r w:rsidRPr="003F2F5C">
        <w:rPr>
          <w:rFonts w:eastAsia="Trebuchet MS"/>
          <w:color w:val="000000"/>
          <w:lang w:val="uk-UA" w:eastAsia="ru-RU"/>
        </w:rPr>
        <w:t xml:space="preserve"> </w:t>
      </w:r>
      <w:bookmarkStart w:id="27" w:name="_Toc422662225"/>
      <w:bookmarkStart w:id="28" w:name="_Toc422663639"/>
      <w:bookmarkStart w:id="29" w:name="_Toc422664571"/>
      <w:bookmarkStart w:id="30" w:name="_Toc422831042"/>
      <w:r w:rsidRPr="003F2F5C">
        <w:rPr>
          <w:rFonts w:eastAsia="Trebuchet MS"/>
          <w:color w:val="000000"/>
          <w:lang w:val="uk-UA" w:eastAsia="ru-RU"/>
        </w:rPr>
        <w:t xml:space="preserve">Слід відмітити, що при роботі з </w:t>
      </w:r>
      <w:r w:rsidR="000C1E5E">
        <w:rPr>
          <w:rFonts w:eastAsia="Trebuchet MS"/>
          <w:color w:val="000000"/>
          <w:lang w:val="uk-UA" w:eastAsia="ru-RU"/>
        </w:rPr>
        <w:t>ПЗ</w:t>
      </w:r>
      <w:r w:rsidRPr="003F2F5C">
        <w:rPr>
          <w:rFonts w:eastAsia="Trebuchet MS"/>
          <w:color w:val="000000"/>
          <w:lang w:val="uk-UA" w:eastAsia="ru-RU"/>
        </w:rPr>
        <w:t xml:space="preserve"> оператор постійно знаходиться у розумовій напрузі і під нервово- емоційним навантаженням. Також при довготривалому використанні електронного пристрою можливе зниження ефективності зорового апарату.</w:t>
      </w:r>
      <w:bookmarkEnd w:id="27"/>
      <w:bookmarkEnd w:id="28"/>
      <w:bookmarkEnd w:id="29"/>
      <w:bookmarkEnd w:id="30"/>
    </w:p>
    <w:p w14:paraId="6A80EF38"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Отже важливе значення має раціональна конструкція і розташування елементів робочого місця, що відіграє значну роль у підтримці оптимальної робочої пози людини. У процесі роботи слід дотримуватись правильного розподілу режиму праці та відпочинку. В іншому випадку робітники відзначають значну втомлюваність, головні болі, дратівливість, порушення сну, утома та хворобливі відчуття очей, попереку, області шиї та рук.</w:t>
      </w:r>
    </w:p>
    <w:p w14:paraId="6F6639DE"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 xml:space="preserve">Персональний комп’ютер складається з таких основних апаратних пристроїв: монітор, системний блок, клавіатура, принтер. Проаналізуємо основні потенційні </w:t>
      </w:r>
      <w:r w:rsidRPr="003F2F5C">
        <w:rPr>
          <w:lang w:val="uk-UA"/>
        </w:rPr>
        <w:lastRenderedPageBreak/>
        <w:t xml:space="preserve">небезпеки даних пристроїв для здоров’я програміста, що виникають при розробці програмного забезпечення. </w:t>
      </w:r>
    </w:p>
    <w:p w14:paraId="3FC6E386"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lang w:val="uk-UA"/>
        </w:rPr>
        <w:t xml:space="preserve">Монітор завдає найбільш помітного впливу, особливо електронно-променева трубка, яка є джерелом шкідливих випромінювань, що негативно впливають на здоров’я людини. Спектр випромінювання ЕПТ характеризується наявністю рентгенівських, ультрафіолетових та інфрачервоних випромінювань та електромагнітних коливань. </w:t>
      </w:r>
      <w:r w:rsidRPr="00C61616">
        <w:rPr>
          <w:color w:val="000000"/>
          <w:shd w:val="clear" w:color="auto" w:fill="FFFFFF"/>
          <w:lang w:val="uk-UA"/>
        </w:rPr>
        <w:t>Електромагнітні поля негативно впливають на організм людини, яка безпосередньо працює з джерелом випромінювання,</w:t>
      </w:r>
    </w:p>
    <w:p w14:paraId="4C13587B"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C61616">
        <w:rPr>
          <w:color w:val="000000"/>
          <w:shd w:val="clear" w:color="auto" w:fill="FFFFFF"/>
          <w:lang w:val="uk-UA"/>
        </w:rPr>
        <w:t>Ступінь впливу електромагнітних випромінювань на організм людини взагалі залежить від діапазону частот, тривалості опромінення, характеру опромінення, режиму опромінення, розмірів поверхні тіла, яке опромінюється, та індивідуальних особливостей організму.</w:t>
      </w:r>
    </w:p>
    <w:p w14:paraId="1D36477E" w14:textId="77777777" w:rsidR="00C771D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 xml:space="preserve">Клавіатура також несе негативний вплив на організм: при роботі з нею як основним елементом введення даних ПК відбувається </w:t>
      </w:r>
      <w:r w:rsidR="00C61616">
        <w:rPr>
          <w:color w:val="000000"/>
          <w:shd w:val="clear" w:color="auto" w:fill="FFFFFF"/>
          <w:lang w:val="uk-UA"/>
        </w:rPr>
        <w:t>напруження</w:t>
      </w:r>
      <w:r w:rsidRPr="003F2F5C">
        <w:rPr>
          <w:color w:val="000000"/>
          <w:shd w:val="clear" w:color="auto" w:fill="FFFFFF"/>
          <w:lang w:val="uk-UA"/>
        </w:rPr>
        <w:t xml:space="preserve"> сухожиль, м’язів і нервових закінчень, які пов’язані з невдалою організацією клавіатури або миші. Це пояснюється тим, що при напруженій роботі зв високою швидкістю</w:t>
      </w:r>
      <w:r w:rsidR="00C771D6">
        <w:rPr>
          <w:color w:val="000000"/>
          <w:shd w:val="clear" w:color="auto" w:fill="FFFFFF"/>
          <w:lang w:val="uk-UA"/>
        </w:rPr>
        <w:t xml:space="preserve"> повторюються одні і ті ж рухи</w:t>
      </w:r>
    </w:p>
    <w:p w14:paraId="46617A53" w14:textId="77777777" w:rsidR="00C95313" w:rsidRPr="003F2F5C"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Принтери також мають свою частку негативного впливу на організм людини.</w:t>
      </w:r>
    </w:p>
    <w:p w14:paraId="249E9BEB" w14:textId="77777777" w:rsidR="00C95313"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Матричні принтери видають шум, струйні – забруднюють повітря чорнилом, а лазерні при поданні струму напругою 7кВ на електростатичний барабан, перетворюють оточуючі молекули кисню в молекули оз</w:t>
      </w:r>
      <w:r w:rsidR="00024BD4">
        <w:rPr>
          <w:color w:val="000000"/>
          <w:shd w:val="clear" w:color="auto" w:fill="FFFFFF"/>
          <w:lang w:val="uk-UA"/>
        </w:rPr>
        <w:t>ону.</w:t>
      </w:r>
      <w:r w:rsidRPr="003F2F5C">
        <w:rPr>
          <w:color w:val="000000"/>
          <w:shd w:val="clear" w:color="auto" w:fill="FFFFFF"/>
          <w:lang w:val="uk-UA"/>
        </w:rPr>
        <w:t xml:space="preserve">Головним негативним фактором системного блоку є шум, який видає вентилятор на блоку живлення. </w:t>
      </w:r>
    </w:p>
    <w:p w14:paraId="73D05112" w14:textId="77777777" w:rsidR="00AE24F3" w:rsidRDefault="00AE24F3" w:rsidP="000D7782">
      <w:pPr>
        <w:widowControl w:val="0"/>
        <w:spacing w:after="0" w:line="360" w:lineRule="auto"/>
        <w:ind w:left="284" w:right="142" w:firstLine="425"/>
        <w:contextualSpacing/>
        <w:jc w:val="both"/>
        <w:rPr>
          <w:color w:val="000000"/>
          <w:shd w:val="clear" w:color="auto" w:fill="FFFFFF"/>
          <w:lang w:val="uk-UA"/>
        </w:rPr>
      </w:pPr>
    </w:p>
    <w:p w14:paraId="19C3236A" w14:textId="6E7A45CB" w:rsidR="002C364D" w:rsidRDefault="000030DA" w:rsidP="000D7782">
      <w:pPr>
        <w:pStyle w:val="Heading2"/>
        <w:ind w:firstLine="708"/>
        <w:contextualSpacing/>
        <w:rPr>
          <w:rFonts w:eastAsia="Times New Roman"/>
          <w:bCs/>
        </w:rPr>
      </w:pPr>
      <w:bookmarkStart w:id="31" w:name="_Toc390347252"/>
      <w:bookmarkStart w:id="32" w:name="_Toc422831043"/>
      <w:r>
        <w:rPr>
          <w:rFonts w:eastAsia="Times New Roman"/>
          <w:bCs/>
        </w:rPr>
        <w:t>4</w:t>
      </w:r>
      <w:r w:rsidR="00591D39" w:rsidRPr="003F2F5C">
        <w:rPr>
          <w:rFonts w:eastAsia="Times New Roman"/>
          <w:bCs/>
        </w:rPr>
        <w:t xml:space="preserve">.2  </w:t>
      </w:r>
      <w:bookmarkEnd w:id="31"/>
      <w:r w:rsidR="00591D39" w:rsidRPr="003F2F5C">
        <w:rPr>
          <w:rFonts w:eastAsia="Times New Roman"/>
          <w:bCs/>
        </w:rPr>
        <w:t>Характеристика приміщення</w:t>
      </w:r>
      <w:bookmarkEnd w:id="32"/>
    </w:p>
    <w:p w14:paraId="6E32675B" w14:textId="77777777" w:rsidR="002C364D" w:rsidRPr="003F2F5C" w:rsidRDefault="002C364D" w:rsidP="000D7782">
      <w:pPr>
        <w:keepNext/>
        <w:keepLines/>
        <w:widowControl w:val="0"/>
        <w:spacing w:after="0" w:line="360" w:lineRule="auto"/>
        <w:ind w:right="142" w:firstLine="708"/>
        <w:contextualSpacing/>
        <w:jc w:val="both"/>
        <w:outlineLvl w:val="1"/>
        <w:rPr>
          <w:rFonts w:eastAsia="Times New Roman"/>
          <w:bCs/>
          <w:lang w:val="uk-UA"/>
        </w:rPr>
      </w:pPr>
    </w:p>
    <w:p w14:paraId="1EB403B3" w14:textId="77777777" w:rsidR="006713F4" w:rsidRDefault="00C95313" w:rsidP="000D7782">
      <w:pPr>
        <w:widowControl w:val="0"/>
        <w:spacing w:after="0" w:line="360" w:lineRule="auto"/>
        <w:ind w:left="284" w:right="142" w:firstLine="425"/>
        <w:contextualSpacing/>
        <w:jc w:val="both"/>
        <w:rPr>
          <w:lang w:val="uk-UA"/>
        </w:rPr>
      </w:pPr>
      <w:r w:rsidRPr="003F2F5C">
        <w:rPr>
          <w:lang w:val="uk-UA"/>
        </w:rPr>
        <w:t>Нехай наше робоче приміщення матиме два робочих місця з комп’ютерами</w:t>
      </w:r>
    </w:p>
    <w:p w14:paraId="7AFEA465" w14:textId="67E47DF4" w:rsidR="006713F4" w:rsidRPr="006713F4" w:rsidRDefault="006713F4" w:rsidP="00BB07C0">
      <w:pPr>
        <w:widowControl w:val="0"/>
        <w:spacing w:after="0" w:line="360" w:lineRule="auto"/>
        <w:ind w:right="142" w:firstLine="708"/>
        <w:contextualSpacing/>
        <w:jc w:val="both"/>
        <w:rPr>
          <w:lang w:val="uk-UA"/>
        </w:rPr>
      </w:pPr>
      <w:r>
        <w:rPr>
          <w:lang w:val="uk-UA"/>
        </w:rPr>
        <w:t xml:space="preserve">Таблиця </w:t>
      </w:r>
      <w:r w:rsidR="000030DA">
        <w:rPr>
          <w:lang w:val="uk-UA"/>
        </w:rPr>
        <w:t>4</w:t>
      </w:r>
      <w:r>
        <w:rPr>
          <w:lang w:val="uk-UA"/>
        </w:rPr>
        <w:t>.1 – Характеристика приміщення</w:t>
      </w:r>
    </w:p>
    <w:tbl>
      <w:tblPr>
        <w:tblStyle w:val="TableGrid"/>
        <w:tblW w:w="0" w:type="auto"/>
        <w:jc w:val="center"/>
        <w:tblLayout w:type="fixed"/>
        <w:tblLook w:val="04A0" w:firstRow="1" w:lastRow="0" w:firstColumn="1" w:lastColumn="0" w:noHBand="0" w:noVBand="1"/>
      </w:tblPr>
      <w:tblGrid>
        <w:gridCol w:w="3256"/>
        <w:gridCol w:w="5090"/>
      </w:tblGrid>
      <w:tr w:rsidR="00C95313" w:rsidRPr="003F2F5C" w14:paraId="34F8A984" w14:textId="77777777" w:rsidTr="00024BD4">
        <w:trPr>
          <w:trHeight w:val="397"/>
          <w:jc w:val="center"/>
        </w:trPr>
        <w:tc>
          <w:tcPr>
            <w:tcW w:w="3256" w:type="dxa"/>
            <w:vAlign w:val="center"/>
          </w:tcPr>
          <w:p w14:paraId="15F5A3A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Назва</w:t>
            </w:r>
          </w:p>
        </w:tc>
        <w:tc>
          <w:tcPr>
            <w:tcW w:w="5090" w:type="dxa"/>
            <w:vAlign w:val="center"/>
          </w:tcPr>
          <w:p w14:paraId="0B938241"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Характеристика</w:t>
            </w:r>
          </w:p>
        </w:tc>
      </w:tr>
      <w:tr w:rsidR="00C95313" w:rsidRPr="003F2F5C" w14:paraId="7764F6CA" w14:textId="77777777" w:rsidTr="00024BD4">
        <w:trPr>
          <w:trHeight w:val="397"/>
          <w:jc w:val="center"/>
        </w:trPr>
        <w:tc>
          <w:tcPr>
            <w:tcW w:w="3256" w:type="dxa"/>
            <w:vAlign w:val="center"/>
          </w:tcPr>
          <w:p w14:paraId="428C05B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w:t>
            </w:r>
          </w:p>
        </w:tc>
        <w:tc>
          <w:tcPr>
            <w:tcW w:w="5090" w:type="dxa"/>
            <w:vAlign w:val="center"/>
          </w:tcPr>
          <w:p w14:paraId="10C52D3B"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4.5 м</w:t>
            </w:r>
          </w:p>
        </w:tc>
      </w:tr>
      <w:tr w:rsidR="00C95313" w:rsidRPr="003F2F5C" w14:paraId="01636A12" w14:textId="77777777" w:rsidTr="00024BD4">
        <w:trPr>
          <w:trHeight w:val="397"/>
          <w:jc w:val="center"/>
        </w:trPr>
        <w:tc>
          <w:tcPr>
            <w:tcW w:w="3256" w:type="dxa"/>
            <w:vAlign w:val="center"/>
          </w:tcPr>
          <w:p w14:paraId="775C92B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lastRenderedPageBreak/>
              <w:t>Довжина</w:t>
            </w:r>
          </w:p>
        </w:tc>
        <w:tc>
          <w:tcPr>
            <w:tcW w:w="5090" w:type="dxa"/>
            <w:vAlign w:val="center"/>
          </w:tcPr>
          <w:p w14:paraId="3575C06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6.75 м</w:t>
            </w:r>
          </w:p>
        </w:tc>
      </w:tr>
      <w:tr w:rsidR="00C95313" w:rsidRPr="003F2F5C" w14:paraId="1AE2CB54" w14:textId="77777777" w:rsidTr="00024BD4">
        <w:trPr>
          <w:trHeight w:val="397"/>
          <w:jc w:val="center"/>
        </w:trPr>
        <w:tc>
          <w:tcPr>
            <w:tcW w:w="3256" w:type="dxa"/>
            <w:vAlign w:val="center"/>
          </w:tcPr>
          <w:p w14:paraId="5DE8D38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w:t>
            </w:r>
          </w:p>
        </w:tc>
        <w:tc>
          <w:tcPr>
            <w:tcW w:w="5090" w:type="dxa"/>
            <w:vAlign w:val="center"/>
          </w:tcPr>
          <w:p w14:paraId="4808F66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м</w:t>
            </w:r>
          </w:p>
        </w:tc>
      </w:tr>
      <w:tr w:rsidR="00C95313" w:rsidRPr="003F2F5C" w14:paraId="52A44646" w14:textId="77777777" w:rsidTr="00024BD4">
        <w:trPr>
          <w:trHeight w:val="397"/>
          <w:jc w:val="center"/>
        </w:trPr>
        <w:tc>
          <w:tcPr>
            <w:tcW w:w="3256" w:type="dxa"/>
            <w:vAlign w:val="center"/>
          </w:tcPr>
          <w:p w14:paraId="099F288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 вікна</w:t>
            </w:r>
          </w:p>
        </w:tc>
        <w:tc>
          <w:tcPr>
            <w:tcW w:w="5090" w:type="dxa"/>
            <w:vAlign w:val="center"/>
          </w:tcPr>
          <w:p w14:paraId="39E2F380"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1.5 м</w:t>
            </w:r>
          </w:p>
        </w:tc>
      </w:tr>
      <w:tr w:rsidR="00C95313" w:rsidRPr="003F2F5C" w14:paraId="3B01D7C5" w14:textId="77777777" w:rsidTr="00024BD4">
        <w:trPr>
          <w:trHeight w:val="397"/>
          <w:jc w:val="center"/>
        </w:trPr>
        <w:tc>
          <w:tcPr>
            <w:tcW w:w="3256" w:type="dxa"/>
            <w:vAlign w:val="center"/>
          </w:tcPr>
          <w:p w14:paraId="0328BDE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 вікна</w:t>
            </w:r>
          </w:p>
        </w:tc>
        <w:tc>
          <w:tcPr>
            <w:tcW w:w="5090" w:type="dxa"/>
            <w:vAlign w:val="center"/>
          </w:tcPr>
          <w:p w14:paraId="4D0B066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2.5 м</w:t>
            </w:r>
          </w:p>
        </w:tc>
      </w:tr>
      <w:tr w:rsidR="00C95313" w:rsidRPr="003F2F5C" w14:paraId="5C2AA17C" w14:textId="77777777" w:rsidTr="00024BD4">
        <w:trPr>
          <w:trHeight w:val="397"/>
          <w:jc w:val="center"/>
        </w:trPr>
        <w:tc>
          <w:tcPr>
            <w:tcW w:w="3256" w:type="dxa"/>
            <w:vAlign w:val="center"/>
          </w:tcPr>
          <w:p w14:paraId="50BF611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 xml:space="preserve">Стіни </w:t>
            </w:r>
          </w:p>
        </w:tc>
        <w:tc>
          <w:tcPr>
            <w:tcW w:w="5090" w:type="dxa"/>
            <w:vAlign w:val="center"/>
          </w:tcPr>
          <w:p w14:paraId="58FC252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цегла</w:t>
            </w:r>
          </w:p>
        </w:tc>
      </w:tr>
      <w:tr w:rsidR="00C95313" w:rsidRPr="003F2F5C" w14:paraId="403050E9" w14:textId="77777777" w:rsidTr="00024BD4">
        <w:trPr>
          <w:trHeight w:val="397"/>
          <w:jc w:val="center"/>
        </w:trPr>
        <w:tc>
          <w:tcPr>
            <w:tcW w:w="3256" w:type="dxa"/>
            <w:vAlign w:val="center"/>
          </w:tcPr>
          <w:p w14:paraId="6A81FB18"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Покриття стін</w:t>
            </w:r>
          </w:p>
        </w:tc>
        <w:tc>
          <w:tcPr>
            <w:tcW w:w="5090" w:type="dxa"/>
            <w:vAlign w:val="center"/>
          </w:tcPr>
          <w:p w14:paraId="178ABAE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палери темно-синього кольору</w:t>
            </w:r>
          </w:p>
        </w:tc>
      </w:tr>
      <w:tr w:rsidR="00C95313" w:rsidRPr="003F2F5C" w14:paraId="413F182A" w14:textId="77777777" w:rsidTr="00024BD4">
        <w:trPr>
          <w:trHeight w:val="397"/>
          <w:jc w:val="center"/>
        </w:trPr>
        <w:tc>
          <w:tcPr>
            <w:tcW w:w="3256" w:type="dxa"/>
            <w:vAlign w:val="center"/>
          </w:tcPr>
          <w:p w14:paraId="189CC833" w14:textId="77777777" w:rsidR="00C95313" w:rsidRPr="003F2F5C" w:rsidRDefault="00C95313" w:rsidP="000D7782">
            <w:pPr>
              <w:widowControl w:val="0"/>
              <w:spacing w:line="360" w:lineRule="auto"/>
              <w:ind w:left="284" w:right="142"/>
              <w:contextualSpacing/>
              <w:rPr>
                <w:rFonts w:eastAsia="Calibri"/>
                <w:lang w:val="uk-UA"/>
              </w:rPr>
            </w:pPr>
            <w:r w:rsidRPr="003F2F5C">
              <w:rPr>
                <w:rFonts w:eastAsia="Calibri"/>
                <w:lang w:val="uk-UA"/>
              </w:rPr>
              <w:t xml:space="preserve">Природне </w:t>
            </w:r>
            <w:r w:rsidR="002C364D">
              <w:rPr>
                <w:rFonts w:eastAsia="Calibri"/>
                <w:lang w:val="uk-UA"/>
              </w:rPr>
              <w:t>о</w:t>
            </w:r>
            <w:r w:rsidRPr="003F2F5C">
              <w:rPr>
                <w:rFonts w:eastAsia="Calibri"/>
                <w:lang w:val="uk-UA"/>
              </w:rPr>
              <w:t>світлення</w:t>
            </w:r>
          </w:p>
        </w:tc>
        <w:tc>
          <w:tcPr>
            <w:tcW w:w="5090" w:type="dxa"/>
            <w:vAlign w:val="center"/>
          </w:tcPr>
          <w:p w14:paraId="51B8FFE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вікна, на південь</w:t>
            </w:r>
          </w:p>
        </w:tc>
      </w:tr>
      <w:tr w:rsidR="00C95313" w:rsidRPr="003F2F5C" w14:paraId="595CDF25" w14:textId="77777777" w:rsidTr="00024BD4">
        <w:trPr>
          <w:trHeight w:val="397"/>
          <w:jc w:val="center"/>
        </w:trPr>
        <w:tc>
          <w:tcPr>
            <w:tcW w:w="3256" w:type="dxa"/>
            <w:vAlign w:val="center"/>
          </w:tcPr>
          <w:p w14:paraId="2C8EE0C5" w14:textId="77777777" w:rsidR="00C95313" w:rsidRPr="003F2F5C" w:rsidRDefault="00C95313" w:rsidP="000D7782">
            <w:pPr>
              <w:widowControl w:val="0"/>
              <w:spacing w:line="360" w:lineRule="auto"/>
              <w:ind w:left="284" w:right="142"/>
              <w:contextualSpacing/>
              <w:jc w:val="both"/>
              <w:rPr>
                <w:rFonts w:eastAsia="Calibri"/>
                <w:lang w:val="uk-UA"/>
              </w:rPr>
            </w:pPr>
            <w:r w:rsidRPr="003F2F5C">
              <w:rPr>
                <w:rFonts w:eastAsia="Calibri"/>
                <w:lang w:val="uk-UA"/>
              </w:rPr>
              <w:t xml:space="preserve">Штучне освітлення </w:t>
            </w:r>
          </w:p>
        </w:tc>
        <w:tc>
          <w:tcPr>
            <w:tcW w:w="5090" w:type="dxa"/>
            <w:vAlign w:val="center"/>
          </w:tcPr>
          <w:p w14:paraId="0051B36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7 світильників</w:t>
            </w:r>
          </w:p>
        </w:tc>
      </w:tr>
      <w:tr w:rsidR="00C95313" w:rsidRPr="003F2F5C" w14:paraId="05B5B6BD" w14:textId="77777777" w:rsidTr="00024BD4">
        <w:trPr>
          <w:trHeight w:val="397"/>
          <w:jc w:val="center"/>
        </w:trPr>
        <w:tc>
          <w:tcPr>
            <w:tcW w:w="3256" w:type="dxa"/>
            <w:vAlign w:val="center"/>
          </w:tcPr>
          <w:p w14:paraId="5AE96F06"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логість</w:t>
            </w:r>
          </w:p>
        </w:tc>
        <w:tc>
          <w:tcPr>
            <w:tcW w:w="5090" w:type="dxa"/>
            <w:vAlign w:val="center"/>
          </w:tcPr>
          <w:p w14:paraId="4855269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сухо</w:t>
            </w:r>
          </w:p>
        </w:tc>
      </w:tr>
      <w:tr w:rsidR="00C95313" w:rsidRPr="003F2F5C" w14:paraId="058B6C17" w14:textId="77777777" w:rsidTr="00024BD4">
        <w:trPr>
          <w:trHeight w:val="397"/>
          <w:jc w:val="center"/>
        </w:trPr>
        <w:tc>
          <w:tcPr>
            <w:tcW w:w="3256" w:type="dxa"/>
            <w:vAlign w:val="center"/>
          </w:tcPr>
          <w:p w14:paraId="2730224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Опалення</w:t>
            </w:r>
          </w:p>
        </w:tc>
        <w:tc>
          <w:tcPr>
            <w:tcW w:w="5090" w:type="dxa"/>
            <w:vAlign w:val="center"/>
          </w:tcPr>
          <w:p w14:paraId="7C9F479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дяне</w:t>
            </w:r>
          </w:p>
        </w:tc>
      </w:tr>
      <w:tr w:rsidR="00C95313" w:rsidRPr="003F2F5C" w14:paraId="604494BF" w14:textId="77777777" w:rsidTr="00024BD4">
        <w:tblPrEx>
          <w:jc w:val="left"/>
        </w:tblPrEx>
        <w:trPr>
          <w:trHeight w:val="397"/>
        </w:trPr>
        <w:tc>
          <w:tcPr>
            <w:tcW w:w="3256" w:type="dxa"/>
          </w:tcPr>
          <w:p w14:paraId="50BE7337" w14:textId="77777777" w:rsidR="00C95313" w:rsidRPr="003F2F5C" w:rsidRDefault="002C364D" w:rsidP="000D7782">
            <w:pPr>
              <w:widowControl w:val="0"/>
              <w:spacing w:line="360" w:lineRule="auto"/>
              <w:ind w:right="142"/>
              <w:contextualSpacing/>
              <w:jc w:val="both"/>
              <w:rPr>
                <w:rFonts w:eastAsia="Calibri"/>
                <w:lang w:val="uk-UA"/>
              </w:rPr>
            </w:pPr>
            <w:r>
              <w:rPr>
                <w:rFonts w:eastAsia="Calibri"/>
                <w:lang w:val="uk-UA"/>
              </w:rPr>
              <w:t xml:space="preserve">       </w:t>
            </w:r>
            <w:r w:rsidR="00C95313" w:rsidRPr="003F2F5C">
              <w:rPr>
                <w:rFonts w:eastAsia="Calibri"/>
                <w:lang w:val="uk-UA"/>
              </w:rPr>
              <w:t>Електропроводка</w:t>
            </w:r>
          </w:p>
        </w:tc>
        <w:tc>
          <w:tcPr>
            <w:tcW w:w="5090" w:type="dxa"/>
          </w:tcPr>
          <w:p w14:paraId="3556DC0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прихована, трипровідна</w:t>
            </w:r>
          </w:p>
        </w:tc>
      </w:tr>
      <w:tr w:rsidR="00C95313" w:rsidRPr="003F2F5C" w14:paraId="1DE7957E" w14:textId="77777777" w:rsidTr="00024BD4">
        <w:tblPrEx>
          <w:jc w:val="left"/>
        </w:tblPrEx>
        <w:trPr>
          <w:trHeight w:val="397"/>
        </w:trPr>
        <w:tc>
          <w:tcPr>
            <w:tcW w:w="3256" w:type="dxa"/>
          </w:tcPr>
          <w:p w14:paraId="420B3BC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ентиляція</w:t>
            </w:r>
          </w:p>
        </w:tc>
        <w:tc>
          <w:tcPr>
            <w:tcW w:w="5090" w:type="dxa"/>
          </w:tcPr>
          <w:p w14:paraId="44020E3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загальнообмінна вентиляція</w:t>
            </w:r>
          </w:p>
        </w:tc>
      </w:tr>
    </w:tbl>
    <w:p w14:paraId="585EC9E1" w14:textId="77777777" w:rsidR="00BB07C0" w:rsidRDefault="00BB07C0" w:rsidP="000D7782">
      <w:pPr>
        <w:widowControl w:val="0"/>
        <w:spacing w:after="0" w:line="360" w:lineRule="auto"/>
        <w:ind w:left="284" w:right="142" w:firstLine="425"/>
        <w:contextualSpacing/>
        <w:jc w:val="both"/>
        <w:rPr>
          <w:lang w:val="uk-UA"/>
        </w:rPr>
      </w:pPr>
    </w:p>
    <w:p w14:paraId="4773A50A" w14:textId="77777777" w:rsidR="00C95313" w:rsidRDefault="00C95313" w:rsidP="000D7782">
      <w:pPr>
        <w:widowControl w:val="0"/>
        <w:spacing w:after="0" w:line="360" w:lineRule="auto"/>
        <w:ind w:left="284" w:right="142" w:firstLine="425"/>
        <w:contextualSpacing/>
        <w:jc w:val="both"/>
        <w:rPr>
          <w:lang w:val="uk-UA"/>
        </w:rPr>
      </w:pPr>
      <w:r w:rsidRPr="003F2F5C">
        <w:rPr>
          <w:lang w:val="uk-UA"/>
        </w:rPr>
        <w:t>Схема приміщення:</w:t>
      </w:r>
    </w:p>
    <w:p w14:paraId="3A8F447A" w14:textId="77777777" w:rsidR="00024BD4" w:rsidRPr="003F2F5C" w:rsidRDefault="00024BD4" w:rsidP="000D7782">
      <w:pPr>
        <w:widowControl w:val="0"/>
        <w:spacing w:after="0" w:line="360" w:lineRule="auto"/>
        <w:ind w:left="284" w:right="142" w:firstLine="425"/>
        <w:contextualSpacing/>
        <w:jc w:val="both"/>
        <w:rPr>
          <w:lang w:val="uk-UA"/>
        </w:rPr>
      </w:pPr>
    </w:p>
    <w:p w14:paraId="2542DFFA" w14:textId="77777777" w:rsidR="00C95313" w:rsidRDefault="00AE24F3" w:rsidP="000D7782">
      <w:pPr>
        <w:widowControl w:val="0"/>
        <w:spacing w:after="0" w:line="360" w:lineRule="auto"/>
        <w:ind w:left="284" w:right="142" w:firstLine="425"/>
        <w:contextualSpacing/>
        <w:jc w:val="center"/>
        <w:rPr>
          <w:rFonts w:eastAsia="Calibri"/>
          <w:i/>
          <w:lang w:val="uk-UA"/>
        </w:rPr>
      </w:pPr>
      <w:r w:rsidRPr="003F2F5C">
        <w:rPr>
          <w:rFonts w:eastAsia="Calibri"/>
          <w:i/>
          <w:lang w:val="uk-UA"/>
        </w:rPr>
        <w:object w:dxaOrig="16590" w:dyaOrig="11595" w14:anchorId="61E93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238pt" o:ole="">
            <v:imagedata r:id="rId56" o:title=""/>
          </v:shape>
          <o:OLEObject Type="Embed" ProgID="Visio.Drawing.11" ShapeID="_x0000_i1025" DrawAspect="Content" ObjectID="_1526035045" r:id="rId57"/>
        </w:object>
      </w:r>
    </w:p>
    <w:p w14:paraId="119743A1" w14:textId="5A6665DC" w:rsidR="00024BD4" w:rsidRDefault="00024BD4" w:rsidP="000D7782">
      <w:pPr>
        <w:widowControl w:val="0"/>
        <w:spacing w:after="0" w:line="360" w:lineRule="auto"/>
        <w:ind w:left="284" w:right="142" w:firstLine="425"/>
        <w:contextualSpacing/>
        <w:jc w:val="center"/>
        <w:rPr>
          <w:rFonts w:eastAsia="Calibri"/>
          <w:lang w:val="uk-UA"/>
        </w:rPr>
      </w:pPr>
      <w:r>
        <w:rPr>
          <w:rFonts w:eastAsia="Calibri"/>
          <w:lang w:val="uk-UA"/>
        </w:rPr>
        <w:t xml:space="preserve">Рисунок </w:t>
      </w:r>
      <w:r w:rsidR="000030DA">
        <w:rPr>
          <w:rFonts w:eastAsia="Calibri"/>
          <w:lang w:val="uk-UA"/>
        </w:rPr>
        <w:t>4</w:t>
      </w:r>
      <w:r>
        <w:rPr>
          <w:rFonts w:eastAsia="Calibri"/>
          <w:lang w:val="uk-UA"/>
        </w:rPr>
        <w:t>.1</w:t>
      </w:r>
      <w:r w:rsidR="007D2008">
        <w:rPr>
          <w:rFonts w:eastAsia="Calibri"/>
          <w:lang w:val="uk-UA"/>
        </w:rPr>
        <w:t xml:space="preserve"> </w:t>
      </w:r>
      <w:r>
        <w:rPr>
          <w:rFonts w:eastAsia="Calibri"/>
          <w:lang w:val="uk-UA"/>
        </w:rPr>
        <w:t>–</w:t>
      </w:r>
      <w:r w:rsidR="007D2008">
        <w:rPr>
          <w:rFonts w:eastAsia="Calibri"/>
          <w:lang w:val="uk-UA"/>
        </w:rPr>
        <w:t xml:space="preserve"> </w:t>
      </w:r>
      <w:r>
        <w:rPr>
          <w:rFonts w:eastAsia="Calibri"/>
          <w:lang w:val="uk-UA"/>
        </w:rPr>
        <w:t>Схема приміщення</w:t>
      </w:r>
    </w:p>
    <w:p w14:paraId="730A27B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риміщення є офісним і знаходиться на другому поверсі триповерхової будівлі. Воно обладнане вікнами, що спрямовані на південь та мають наступні розміри: 2,5 метрів у висоту та 1,5 метрів у ширину. Всього в приміщенні три вікна, і робочі </w:t>
      </w:r>
      <w:r w:rsidRPr="003F2F5C">
        <w:rPr>
          <w:rFonts w:eastAsia="Calibri"/>
          <w:lang w:val="uk-UA"/>
        </w:rPr>
        <w:lastRenderedPageBreak/>
        <w:t>місця розміщенні таким чином, щоб вікна були зліва від операторів моніторингу. Між вікнами існує стіна-перегородка довжиною 0,2 метра.</w:t>
      </w:r>
    </w:p>
    <w:p w14:paraId="67A37CF6" w14:textId="77777777" w:rsidR="00C95313" w:rsidRPr="003F2F5C" w:rsidRDefault="00C95313" w:rsidP="000D7782">
      <w:pPr>
        <w:widowControl w:val="0"/>
        <w:spacing w:after="0" w:line="360" w:lineRule="auto"/>
        <w:ind w:right="142" w:firstLine="708"/>
        <w:contextualSpacing/>
        <w:jc w:val="both"/>
        <w:rPr>
          <w:rFonts w:eastAsia="Calibri"/>
          <w:lang w:val="uk-UA"/>
        </w:rPr>
      </w:pPr>
      <w:r w:rsidRPr="003F2F5C">
        <w:rPr>
          <w:rFonts w:eastAsia="Calibri"/>
          <w:lang w:val="uk-UA"/>
        </w:rPr>
        <w:t xml:space="preserve">Столи "Г"-образні, і їх довжина дорівнює довжині вікна. </w:t>
      </w:r>
    </w:p>
    <w:p w14:paraId="05FDDA9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лан приміщення зображено на рис 4.1. </w:t>
      </w:r>
    </w:p>
    <w:p w14:paraId="76B7719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лоща приміщення:</w:t>
      </w:r>
    </w:p>
    <w:p w14:paraId="768D005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S=a*b=4.5*6.75=30.375 (</m:t>
          </m:r>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2</m:t>
              </m:r>
            </m:sup>
          </m:sSup>
          <m:r>
            <w:rPr>
              <w:rFonts w:ascii="Cambria Math" w:eastAsia="Calibri" w:hAnsi="Cambria Math"/>
              <w:lang w:val="uk-UA"/>
            </w:rPr>
            <m:t>)</m:t>
          </m:r>
        </m:oMath>
      </m:oMathPara>
    </w:p>
    <w:p w14:paraId="1A5432F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Об’єм приміщення:</w:t>
      </w:r>
    </w:p>
    <w:p w14:paraId="2B345B0B"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 xml:space="preserve">V=a*b*h=4.5*6.75*3=91.125 </m:t>
        </m:r>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3</m:t>
                </m:r>
              </m:sup>
            </m:sSup>
          </m:e>
        </m:d>
        <m:r>
          <w:rPr>
            <w:rFonts w:ascii="Cambria Math" w:eastAsia="Calibri" w:hAnsi="Cambria Math"/>
            <w:lang w:val="uk-UA"/>
          </w:rPr>
          <m:t>,</m:t>
        </m:r>
      </m:oMath>
      <w:r w:rsidR="00C95313" w:rsidRPr="003F2F5C">
        <w:rPr>
          <w:rFonts w:eastAsia="Calibri"/>
          <w:lang w:val="uk-UA"/>
        </w:rPr>
        <w:t xml:space="preserve"> де</w:t>
      </w:r>
    </w:p>
    <w:p w14:paraId="12956DA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a – ширина приміщення, м</w:t>
      </w:r>
    </w:p>
    <w:p w14:paraId="099C12B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b – довжина приміщення, м</w:t>
      </w:r>
    </w:p>
    <w:p w14:paraId="4386735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h – висота приміщення, м.</w:t>
      </w:r>
    </w:p>
    <w:p w14:paraId="18036BF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Стіни приміщення пофарбовані в темно-синій колір. </w:t>
      </w:r>
    </w:p>
    <w:p w14:paraId="565154F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Шкідливі речовини в приміщенні не використовуються.</w:t>
      </w:r>
    </w:p>
    <w:p w14:paraId="0934919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гідно НПАОН 0.00-1.28-10 [1] робоче місце повинно мати щонайменше 15 м</w:t>
      </w:r>
      <w:r w:rsidRPr="003F2F5C">
        <w:rPr>
          <w:rFonts w:eastAsia="Calibri"/>
          <w:vertAlign w:val="superscript"/>
          <w:lang w:val="uk-UA"/>
        </w:rPr>
        <w:t xml:space="preserve">3 </w:t>
      </w:r>
      <w:r w:rsidRPr="003F2F5C">
        <w:rPr>
          <w:rFonts w:eastAsia="Calibri"/>
          <w:lang w:val="uk-UA"/>
        </w:rPr>
        <w:t>об’єму та 4,5 м</w:t>
      </w:r>
      <w:r w:rsidRPr="003F2F5C">
        <w:rPr>
          <w:rFonts w:eastAsia="Calibri"/>
          <w:vertAlign w:val="superscript"/>
          <w:lang w:val="uk-UA"/>
        </w:rPr>
        <w:t>2</w:t>
      </w:r>
      <w:r w:rsidRPr="003F2F5C">
        <w:rPr>
          <w:rFonts w:eastAsia="Calibri"/>
          <w:lang w:val="uk-UA"/>
        </w:rPr>
        <w:t xml:space="preserve"> площі. Згідно НПАОН 0.00-1.28-10[1] робоче місце, що обладнане ЕОМ повинно мати 20 м</w:t>
      </w:r>
      <w:r w:rsidRPr="003F2F5C">
        <w:rPr>
          <w:rFonts w:eastAsia="Calibri"/>
          <w:vertAlign w:val="superscript"/>
          <w:lang w:val="uk-UA"/>
        </w:rPr>
        <w:t xml:space="preserve">3 </w:t>
      </w:r>
      <w:r w:rsidRPr="003F2F5C">
        <w:rPr>
          <w:rFonts w:eastAsia="Calibri"/>
          <w:lang w:val="uk-UA"/>
        </w:rPr>
        <w:t>об’єму та 6 м</w:t>
      </w:r>
      <w:r w:rsidRPr="003F2F5C">
        <w:rPr>
          <w:rFonts w:eastAsia="Calibri"/>
          <w:vertAlign w:val="superscript"/>
          <w:lang w:val="uk-UA"/>
        </w:rPr>
        <w:t>2</w:t>
      </w:r>
      <w:r w:rsidRPr="003F2F5C">
        <w:rPr>
          <w:rFonts w:eastAsia="Calibri"/>
          <w:lang w:val="uk-UA"/>
        </w:rPr>
        <w:t xml:space="preserve"> площі. Таким чином площа приміщення для заданого набору робочих місць має бути 16.5 (м</w:t>
      </w:r>
      <w:r w:rsidRPr="003F2F5C">
        <w:rPr>
          <w:rFonts w:eastAsia="Calibri"/>
          <w:vertAlign w:val="superscript"/>
          <w:lang w:val="uk-UA"/>
        </w:rPr>
        <w:t>2</w:t>
      </w:r>
      <w:r w:rsidRPr="003F2F5C">
        <w:rPr>
          <w:rFonts w:eastAsia="Calibri"/>
          <w:lang w:val="uk-UA"/>
        </w:rPr>
        <w:t>), а необхідний об’єм 55 (м</w:t>
      </w:r>
      <w:r w:rsidRPr="003F2F5C">
        <w:rPr>
          <w:rFonts w:eastAsia="Calibri"/>
          <w:vertAlign w:val="superscript"/>
          <w:lang w:val="uk-UA"/>
        </w:rPr>
        <w:t>3</w:t>
      </w:r>
      <w:r w:rsidRPr="003F2F5C">
        <w:rPr>
          <w:rFonts w:eastAsia="Calibri"/>
          <w:lang w:val="uk-UA"/>
        </w:rPr>
        <w:t xml:space="preserve">). </w:t>
      </w:r>
    </w:p>
    <w:p w14:paraId="40C156B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Фактичні значення площі та об’єму приміщення задовольняють розрахованим нормам</w:t>
      </w:r>
      <w:r w:rsidR="007154F0" w:rsidRPr="007154F0">
        <w:rPr>
          <w:rFonts w:eastAsia="Calibri"/>
        </w:rPr>
        <w:t xml:space="preserve"> [16]</w:t>
      </w:r>
      <w:r w:rsidRPr="003F2F5C">
        <w:rPr>
          <w:rFonts w:eastAsia="Calibri"/>
          <w:lang w:val="uk-UA"/>
        </w:rPr>
        <w:t>.</w:t>
      </w:r>
    </w:p>
    <w:p w14:paraId="5428B206" w14:textId="77777777" w:rsidR="00F1247A" w:rsidRDefault="00F1247A" w:rsidP="000D7782">
      <w:pPr>
        <w:keepNext/>
        <w:keepLines/>
        <w:widowControl w:val="0"/>
        <w:spacing w:after="0" w:line="360" w:lineRule="auto"/>
        <w:ind w:right="142"/>
        <w:contextualSpacing/>
        <w:jc w:val="both"/>
        <w:outlineLvl w:val="2"/>
        <w:rPr>
          <w:lang w:val="uk-UA"/>
        </w:rPr>
      </w:pPr>
      <w:bookmarkStart w:id="33" w:name="_Toc390347255"/>
    </w:p>
    <w:p w14:paraId="38428093" w14:textId="36BF9985" w:rsidR="00C95313" w:rsidRDefault="000030DA" w:rsidP="000D7782">
      <w:pPr>
        <w:pStyle w:val="Heading3"/>
        <w:rPr>
          <w:rFonts w:eastAsia="Trebuchet MS"/>
          <w:lang w:eastAsia="ru-RU"/>
        </w:rPr>
      </w:pPr>
      <w:bookmarkStart w:id="34" w:name="_Toc422831044"/>
      <w:r>
        <w:rPr>
          <w:rFonts w:eastAsia="Trebuchet MS"/>
          <w:lang w:eastAsia="ru-RU"/>
        </w:rPr>
        <w:t>4</w:t>
      </w:r>
      <w:r w:rsidR="00C95313" w:rsidRPr="003F2F5C">
        <w:rPr>
          <w:rFonts w:eastAsia="Trebuchet MS"/>
          <w:lang w:eastAsia="ru-RU"/>
        </w:rPr>
        <w:t>.2.</w:t>
      </w:r>
      <w:r w:rsidR="00C61616">
        <w:rPr>
          <w:rFonts w:eastAsia="Trebuchet MS"/>
          <w:lang w:eastAsia="ru-RU"/>
        </w:rPr>
        <w:t>1</w:t>
      </w:r>
      <w:r w:rsidR="00C95313" w:rsidRPr="003F2F5C">
        <w:rPr>
          <w:rFonts w:eastAsia="Trebuchet MS"/>
          <w:lang w:eastAsia="ru-RU"/>
        </w:rPr>
        <w:t>.</w:t>
      </w:r>
      <w:bookmarkEnd w:id="33"/>
      <w:r w:rsidR="00591D39" w:rsidRPr="003F2F5C">
        <w:rPr>
          <w:rFonts w:eastAsia="Trebuchet MS"/>
          <w:lang w:eastAsia="ru-RU"/>
        </w:rPr>
        <w:t>Шум</w:t>
      </w:r>
      <w:bookmarkEnd w:id="34"/>
    </w:p>
    <w:p w14:paraId="6A4B4C8F" w14:textId="77777777" w:rsidR="00F1247A" w:rsidRPr="003F2F5C" w:rsidRDefault="00F1247A" w:rsidP="000D7782">
      <w:pPr>
        <w:keepNext/>
        <w:keepLines/>
        <w:widowControl w:val="0"/>
        <w:spacing w:after="0" w:line="360" w:lineRule="auto"/>
        <w:ind w:right="142" w:firstLine="708"/>
        <w:contextualSpacing/>
        <w:jc w:val="both"/>
        <w:outlineLvl w:val="2"/>
        <w:rPr>
          <w:rFonts w:eastAsia="Trebuchet MS"/>
          <w:lang w:val="uk-UA" w:eastAsia="ru-RU"/>
        </w:rPr>
      </w:pPr>
    </w:p>
    <w:p w14:paraId="65C4FCE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В приміщенні існує два джерела шуму. Перше і основне джерело шуму - комп’ютери. Друге джерело шуму – внутрішній блок кондиціонера.</w:t>
      </w:r>
    </w:p>
    <w:p w14:paraId="512682BB"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lang w:val="uk-UA"/>
        </w:rPr>
        <w:t xml:space="preserve">Основні джерела шуму в комп’ютері - це вентилятори. В комп’ютерах (ЕОМ), якими обладнанні робочі місця в приміщенні, два вентилятора. Їх розташування наступне - по одному на процесорному радіаторі, і один в блоці живлення. Основний тон цього шуму розташований на частоті, що дорівнює добутку числа оборотів на кількість лопастей. Також, якщо вентилятор розташований досить </w:t>
      </w:r>
      <w:r w:rsidRPr="003F2F5C">
        <w:rPr>
          <w:rFonts w:eastAsia="Calibri"/>
          <w:lang w:val="uk-UA"/>
        </w:rPr>
        <w:lastRenderedPageBreak/>
        <w:t>близько до чогось нерухомого (решітки, ребер кулера або навіть поперечини, на якій кріпиться мотор), виникає додатковий шум при проході кожної лопасті повз цього нерухомого елемента. Нарешті, третім компонентом є аеродинамічний шум повітря, що проходить через ребра кулера або через захисну решітку. Цей шум різко зростає, коли із зростанням швидкості ламінарний (спокійний) потік повітря через радіатор перетворюється на турбулентний (вихровий).</w:t>
      </w:r>
    </w:p>
    <w:p w14:paraId="4D7219D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мп’ютери мають наступні характеристики: частота – 300 Гц, рівень шуму – 45 ДбА.</w:t>
      </w:r>
    </w:p>
    <w:p w14:paraId="2D56727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Для врахування шуму кондиціонера визначаємо максимальний рівень шуму внутрішнього блоку спліт-системи LG Standard G09NHT. Згідно технічної документації до даного кондиціонеру максимальний рівень шуму дорівнює 36 ДбА.</w:t>
      </w:r>
    </w:p>
    <w:p w14:paraId="68726139" w14:textId="6A3DC2A4"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гальний рівень шуму рахуємо за формулою (</w:t>
      </w:r>
      <w:r w:rsidR="000030DA">
        <w:rPr>
          <w:rFonts w:eastAsia="Calibri"/>
          <w:lang w:val="uk-UA"/>
        </w:rPr>
        <w:t>4</w:t>
      </w:r>
      <w:r w:rsidRPr="003F2F5C">
        <w:rPr>
          <w:rFonts w:eastAsia="Calibri"/>
          <w:lang w:val="uk-UA"/>
        </w:rPr>
        <w:t>.1) для декількох некогерентних джерел.</w:t>
      </w:r>
    </w:p>
    <w:p w14:paraId="0708BCAD" w14:textId="4B634E73" w:rsidR="00C95313" w:rsidRPr="003F2F5C" w:rsidRDefault="0034738E" w:rsidP="000D7782">
      <w:pPr>
        <w:widowControl w:val="0"/>
        <w:spacing w:after="0" w:line="360" w:lineRule="auto"/>
        <w:ind w:left="284" w:right="142" w:firstLine="425"/>
        <w:contextualSpacing/>
        <w:jc w:val="both"/>
        <w:rPr>
          <w:rFonts w:eastAsia="Calibri"/>
          <w:lang w:val="uk-UA"/>
        </w:rPr>
      </w:pPr>
      <m:oMathPara>
        <m:oMathParaPr>
          <m:jc m:val="right"/>
        </m:oMathPara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i/>
                  <w:lang w:val="uk-UA"/>
                </w:rPr>
              </m:ctrlPr>
            </m:funcPr>
            <m:fName>
              <m:r>
                <w:rPr>
                  <w:rFonts w:ascii="Cambria Math" w:eastAsia="Calibri" w:hAnsi="Cambria Math"/>
                  <w:lang w:val="uk-UA"/>
                </w:rPr>
                <m:t>lg</m:t>
              </m:r>
            </m:fName>
            <m:e>
              <m:nary>
                <m:naryPr>
                  <m:chr m:val="∑"/>
                  <m:limLoc m:val="undOvr"/>
                  <m:ctrlPr>
                    <w:rPr>
                      <w:rFonts w:ascii="Cambria Math" w:eastAsia="Calibri" w:hAnsi="Cambria Math"/>
                      <w:i/>
                      <w:lang w:val="uk-UA"/>
                    </w:rPr>
                  </m:ctrlPr>
                </m:naryPr>
                <m:sub>
                  <m:r>
                    <w:rPr>
                      <w:rFonts w:ascii="Cambria Math" w:eastAsia="Calibri" w:hAnsi="Cambria Math"/>
                      <w:lang w:val="uk-UA"/>
                    </w:rPr>
                    <m:t>i = 1</m:t>
                  </m:r>
                </m:sub>
                <m:sup>
                  <m:r>
                    <w:rPr>
                      <w:rFonts w:ascii="Cambria Math" w:eastAsia="Calibri" w:hAnsi="Cambria Math"/>
                      <w:lang w:val="uk-UA"/>
                    </w:rPr>
                    <m:t>n</m:t>
                  </m:r>
                </m:sup>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0.1*</m:t>
                      </m:r>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sup>
                  </m:sSup>
                  <m:r>
                    <w:rPr>
                      <w:rFonts w:ascii="Cambria Math" w:eastAsia="Calibri" w:hAnsi="Cambria Math"/>
                      <w:lang w:val="uk-UA"/>
                    </w:rPr>
                    <m:t>,                                              (4.1)</m:t>
                  </m:r>
                </m:e>
              </m:nary>
            </m:e>
          </m:func>
        </m:oMath>
      </m:oMathPara>
    </w:p>
    <w:p w14:paraId="753ADAB6" w14:textId="77777777" w:rsidR="00C95313" w:rsidRPr="003F2F5C" w:rsidRDefault="0034738E"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oMath>
      <w:r w:rsidR="00C95313" w:rsidRPr="003F2F5C">
        <w:rPr>
          <w:rFonts w:eastAsia="Calibri"/>
          <w:lang w:val="uk-UA"/>
        </w:rPr>
        <w:t xml:space="preserve"> – загальний рівень шуму</w:t>
      </w:r>
    </w:p>
    <w:p w14:paraId="6DE57C37" w14:textId="77777777" w:rsidR="00C95313" w:rsidRPr="003F2F5C" w:rsidRDefault="0034738E"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oMath>
      <w:r w:rsidR="00C95313" w:rsidRPr="003F2F5C">
        <w:rPr>
          <w:rFonts w:eastAsia="Calibri"/>
          <w:lang w:val="uk-UA"/>
        </w:rPr>
        <w:t xml:space="preserve"> – рівень тиску звуку i-го джерела, ДбА</w:t>
      </w:r>
    </w:p>
    <w:p w14:paraId="17DB2CD0"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n</m:t>
        </m:r>
      </m:oMath>
      <w:r w:rsidR="00C95313" w:rsidRPr="003F2F5C">
        <w:rPr>
          <w:rFonts w:eastAsia="Calibri"/>
          <w:lang w:val="uk-UA"/>
        </w:rPr>
        <w:t xml:space="preserve"> – кількість джерел.</w:t>
      </w:r>
    </w:p>
    <w:p w14:paraId="4E52F184" w14:textId="77777777" w:rsidR="00C95313" w:rsidRPr="003F2F5C" w:rsidRDefault="0034738E" w:rsidP="000D7782">
      <w:pPr>
        <w:widowControl w:val="0"/>
        <w:spacing w:after="0" w:line="360" w:lineRule="auto"/>
        <w:ind w:left="284" w:right="142" w:firstLine="425"/>
        <w:contextualSpacing/>
        <w:jc w:val="both"/>
        <w:rPr>
          <w:rFonts w:eastAsia="Calibri"/>
          <w:i/>
          <w:lang w:val="uk-UA"/>
        </w:rPr>
      </w:pPr>
      <m:oMathPara>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lang w:val="uk-UA"/>
                </w:rPr>
              </m:ctrlPr>
            </m:funcPr>
            <m:fName>
              <m:r>
                <w:rPr>
                  <w:rFonts w:ascii="Cambria Math" w:eastAsia="Calibri" w:hAnsi="Cambria Math"/>
                  <w:lang w:val="uk-UA"/>
                </w:rPr>
                <m:t>lg</m:t>
              </m:r>
            </m:fName>
            <m:e>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4.5</m:t>
                      </m:r>
                    </m:sup>
                  </m:sSup>
                  <m:r>
                    <w:rPr>
                      <w:rFonts w:ascii="Cambria Math" w:eastAsia="Calibri" w:hAnsi="Cambria Math"/>
                      <w:lang w:val="uk-UA"/>
                    </w:rPr>
                    <m:t>+</m:t>
                  </m:r>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3.6</m:t>
                      </m:r>
                    </m:sup>
                  </m:sSup>
                </m:e>
              </m:d>
              <m:ctrlPr>
                <w:rPr>
                  <w:rFonts w:ascii="Cambria Math" w:eastAsia="Calibri" w:hAnsi="Cambria Math"/>
                  <w:i/>
                  <w:lang w:val="uk-UA"/>
                </w:rPr>
              </m:ctrlPr>
            </m:e>
          </m:func>
          <m:r>
            <w:rPr>
              <w:rFonts w:ascii="Cambria Math" w:eastAsia="Calibri" w:hAnsi="Cambria Math"/>
              <w:lang w:val="uk-UA"/>
            </w:rPr>
            <m:t>=45.51 ДбА</m:t>
          </m:r>
        </m:oMath>
      </m:oMathPara>
    </w:p>
    <w:p w14:paraId="5F08398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Допустимі рівні звуку, еквівалентні рівні звуку і рівні звукового тиску в октавних смугах частот згідно ДСН 3.3.6.037-99 [4] наступні: для програміста ЕОМ нормований звуковий тиск повинен бути не вище 50 ДбА.</w:t>
      </w:r>
    </w:p>
    <w:p w14:paraId="599300EC" w14:textId="77777777" w:rsidR="00C95313"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Так як розрахований рівень шуму є меншим за граничне значення згідно нормативних документів, то приміщення задовольняє поставлені вимоги.</w:t>
      </w:r>
    </w:p>
    <w:p w14:paraId="77974F9F" w14:textId="77777777" w:rsidR="00C61616" w:rsidRDefault="00C61616" w:rsidP="000D7782">
      <w:pPr>
        <w:widowControl w:val="0"/>
        <w:spacing w:after="0" w:line="360" w:lineRule="auto"/>
        <w:ind w:left="284" w:right="142" w:firstLine="424"/>
        <w:contextualSpacing/>
        <w:jc w:val="both"/>
        <w:rPr>
          <w:rFonts w:eastAsia="Calibri"/>
          <w:lang w:val="uk-UA"/>
        </w:rPr>
      </w:pPr>
    </w:p>
    <w:p w14:paraId="02D68A91" w14:textId="210BCF12" w:rsidR="00C61616" w:rsidRPr="00C61616" w:rsidRDefault="000030DA" w:rsidP="000D7782">
      <w:pPr>
        <w:pStyle w:val="Heading3"/>
        <w:rPr>
          <w:rFonts w:eastAsia="Calibri"/>
        </w:rPr>
      </w:pPr>
      <w:bookmarkStart w:id="35" w:name="_Toc390347257"/>
      <w:bookmarkStart w:id="36" w:name="_Toc422395482"/>
      <w:bookmarkStart w:id="37" w:name="_Toc422831045"/>
      <w:r>
        <w:rPr>
          <w:rFonts w:eastAsia="Calibri"/>
        </w:rPr>
        <w:t>4</w:t>
      </w:r>
      <w:r w:rsidR="00C61616">
        <w:rPr>
          <w:rFonts w:eastAsia="Calibri"/>
        </w:rPr>
        <w:t>.2.2</w:t>
      </w:r>
      <w:r w:rsidR="00C61616" w:rsidRPr="00C61616">
        <w:rPr>
          <w:rFonts w:eastAsia="Calibri"/>
        </w:rPr>
        <w:t xml:space="preserve"> Електробезпека</w:t>
      </w:r>
      <w:bookmarkEnd w:id="35"/>
      <w:bookmarkEnd w:id="36"/>
      <w:bookmarkEnd w:id="37"/>
    </w:p>
    <w:p w14:paraId="7B8E7D44" w14:textId="77777777" w:rsidR="00C61616" w:rsidRPr="00C61616" w:rsidRDefault="00C61616" w:rsidP="000D7782">
      <w:pPr>
        <w:widowControl w:val="0"/>
        <w:spacing w:after="0" w:line="360" w:lineRule="auto"/>
        <w:ind w:left="284" w:right="142" w:firstLine="424"/>
        <w:contextualSpacing/>
        <w:jc w:val="both"/>
        <w:rPr>
          <w:rFonts w:eastAsia="Calibri"/>
          <w:lang w:val="uk-UA"/>
        </w:rPr>
      </w:pPr>
    </w:p>
    <w:p w14:paraId="24689A6F"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Приміщення відноситься до класу приміщень  без підвищеної небезпеки для </w:t>
      </w:r>
      <w:r w:rsidRPr="00C61616">
        <w:rPr>
          <w:rFonts w:eastAsia="Calibri"/>
          <w:lang w:val="uk-UA"/>
        </w:rPr>
        <w:lastRenderedPageBreak/>
        <w:t>здоров’я працівників. Відносна вологість повітря не перевищує 60%, температура не перевищує 25°С.  В приміщені присутні споживачі електроенергії: освітлювальні прилади та комп’ютери.</w:t>
      </w:r>
    </w:p>
    <w:p w14:paraId="5BF9612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В приміщені використовується прихована проводка, що виключає можливість дотику до оголених проводів. Проводка прокладена кабелем марки ПРС з мідними струмопровідними жилами, ізоляція та оболонка виготовлені з резини. Номінальна зміна напруги 220 В, частота до 50 Гц. І</w:t>
      </w:r>
      <w:r w:rsidRPr="00C61616">
        <w:rPr>
          <w:rFonts w:eastAsia="Calibri"/>
          <w:vertAlign w:val="subscript"/>
          <w:lang w:val="uk-UA"/>
        </w:rPr>
        <w:t>н</w:t>
      </w:r>
      <w:r w:rsidRPr="00C61616">
        <w:rPr>
          <w:rFonts w:eastAsia="Calibri"/>
          <w:lang w:val="uk-UA"/>
        </w:rPr>
        <w:t>=15 А, І</w:t>
      </w:r>
      <w:r w:rsidRPr="00C61616">
        <w:rPr>
          <w:rFonts w:eastAsia="Calibri"/>
          <w:vertAlign w:val="subscript"/>
          <w:lang w:val="uk-UA"/>
        </w:rPr>
        <w:t>ф</w:t>
      </w:r>
      <w:r w:rsidRPr="00C61616">
        <w:rPr>
          <w:rFonts w:eastAsia="Calibri"/>
          <w:lang w:val="uk-UA"/>
        </w:rPr>
        <w:t xml:space="preserve">=15 А. Вмикачі штучного освітлення та включення комп’ютерів виконані з діелектричних матеріалів. Для забезпечення електробезпеки </w:t>
      </w:r>
    </w:p>
    <w:p w14:paraId="090FE97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застосовується занулення. Всі струмопровідні прилади ізольовані. В них використовується подвійне ізоляційне покриття (передня частина системного блоку виконана з пластику, що виключає дотик користувача до металічних частин). Блок живлення в корпусі комп’ютера знаходиться в окремому захисному кожусі, що виключає можливість  доступу до високої напруги. Проводка комп’ютерів прихована, тому відсутня можливість доступу до високої напруги. Корпус принтера виготовлений з пластику для уникнення дотику до металевих частин. </w:t>
      </w:r>
    </w:p>
    <w:p w14:paraId="427B14E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6DCAF25" w14:textId="56EA1D35" w:rsidR="00C95313" w:rsidRDefault="000030DA" w:rsidP="000D7782">
      <w:pPr>
        <w:pStyle w:val="Heading3"/>
        <w:rPr>
          <w:rFonts w:eastAsia="Trebuchet MS"/>
          <w:lang w:eastAsia="ru-RU"/>
        </w:rPr>
      </w:pPr>
      <w:bookmarkStart w:id="38" w:name="_Toc390347256"/>
      <w:bookmarkStart w:id="39" w:name="_Toc422831046"/>
      <w:r>
        <w:rPr>
          <w:rFonts w:eastAsia="Trebuchet MS"/>
          <w:lang w:eastAsia="ru-RU"/>
        </w:rPr>
        <w:t>4</w:t>
      </w:r>
      <w:r w:rsidR="00C61616">
        <w:rPr>
          <w:rFonts w:eastAsia="Trebuchet MS"/>
          <w:lang w:eastAsia="ru-RU"/>
        </w:rPr>
        <w:t>.2.3</w:t>
      </w:r>
      <w:r w:rsidR="00C95313" w:rsidRPr="003F2F5C">
        <w:rPr>
          <w:rFonts w:eastAsia="Trebuchet MS"/>
          <w:lang w:eastAsia="ru-RU"/>
        </w:rPr>
        <w:t>.</w:t>
      </w:r>
      <w:r w:rsidR="00C95313" w:rsidRPr="003F2F5C">
        <w:rPr>
          <w:rFonts w:eastAsia="Trebuchet MS"/>
          <w:lang w:eastAsia="ru-RU"/>
        </w:rPr>
        <w:tab/>
      </w:r>
      <w:bookmarkEnd w:id="38"/>
      <w:r w:rsidR="00591D39" w:rsidRPr="003F2F5C">
        <w:rPr>
          <w:rFonts w:eastAsia="Trebuchet MS"/>
          <w:lang w:eastAsia="ru-RU"/>
        </w:rPr>
        <w:t>Освітлення</w:t>
      </w:r>
      <w:bookmarkEnd w:id="39"/>
    </w:p>
    <w:p w14:paraId="5B37C2C8" w14:textId="77777777" w:rsidR="00C771D6" w:rsidRPr="003F2F5C" w:rsidRDefault="00C771D6" w:rsidP="000D7782">
      <w:pPr>
        <w:keepNext/>
        <w:keepLines/>
        <w:widowControl w:val="0"/>
        <w:spacing w:after="0" w:line="360" w:lineRule="auto"/>
        <w:ind w:left="284" w:right="142" w:firstLine="425"/>
        <w:contextualSpacing/>
        <w:jc w:val="both"/>
        <w:outlineLvl w:val="2"/>
        <w:rPr>
          <w:rFonts w:eastAsia="Trebuchet MS"/>
          <w:lang w:val="uk-UA" w:eastAsia="ru-RU"/>
        </w:rPr>
      </w:pPr>
    </w:p>
    <w:p w14:paraId="0538502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Так як в цьому приміщенні відбувається постійна робота з монітором комп’ютера, та зазвичай на моніторі комп’ютера об’єкт розпізнавання це літери, таблиці, графіки, діаграми. Отже приймемо мінімальний розмір об’єкта розпізнавання 0,3 мм – 0,5 мм. Характеристика зорових робіт згідно з Державними будівельними нормами  України (ДБН В.2.5-28-2006-Природне і штучне освітлення): висока точність; розряд зорових робіт – ІІІ, підрозряд – г. </w:t>
      </w:r>
    </w:p>
    <w:p w14:paraId="5C684F7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В приміщені стіни пофарбовані у темно синій колір, тобто фон – темний.  Тривалість зорової роботи в напрямку робочої поверхні, не менше 70%.</w:t>
      </w:r>
    </w:p>
    <w:p w14:paraId="28BDA43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В приміщенні використовується бокова система природного освітлення та загальна система штучного освітлення (комбіноване освітлення). Нормована </w:t>
      </w:r>
      <w:r w:rsidRPr="003F2F5C">
        <w:rPr>
          <w:rFonts w:eastAsia="Calibri"/>
          <w:lang w:val="uk-UA"/>
        </w:rPr>
        <w:lastRenderedPageBreak/>
        <w:t>освітленість для даної категорії робіт – 400 лк, а номінальний світловий потік ламп – 3200 лм. Для обраних потреб чудово підійдуть лампи Philips Tornado High Lumen  E27.</w:t>
      </w:r>
    </w:p>
    <w:p w14:paraId="0E524C0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ількість світильників, яка необхідна для досягнення оптимального значення освітленості може бути розрахована за формулою:</w:t>
      </w:r>
    </w:p>
    <w:p w14:paraId="063B147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38CD8FF" w14:textId="77777777" w:rsidR="00C95313" w:rsidRPr="003F2F5C" w:rsidRDefault="003F2F5C" w:rsidP="000D7782">
      <w:pPr>
        <w:widowControl w:val="0"/>
        <w:spacing w:after="0" w:line="360" w:lineRule="auto"/>
        <w:ind w:left="284" w:right="142" w:firstLine="425"/>
        <w:contextualSpacing/>
        <w:jc w:val="both"/>
        <w:rPr>
          <w:rFonts w:eastAsia="Calibri"/>
          <w:i/>
          <w:lang w:val="uk-UA"/>
        </w:rPr>
      </w:pPr>
      <m:oMathPara>
        <m:oMathParaPr>
          <m:jc m:val="center"/>
        </m:oMathParaPr>
        <m:oMath>
          <m:r>
            <w:rPr>
              <w:rFonts w:ascii="Cambria Math" w:eastAsia="Calibri" w:hAnsi="Cambria Math"/>
              <w:lang w:val="uk-UA"/>
            </w:rPr>
            <m:t xml:space="preserve">N= </m:t>
          </m:r>
          <m:f>
            <m:fPr>
              <m:ctrlPr>
                <w:rPr>
                  <w:rFonts w:ascii="Cambria Math" w:eastAsia="Calibri" w:hAnsi="Cambria Math"/>
                  <w:i/>
                  <w:lang w:val="uk-UA"/>
                </w:rPr>
              </m:ctrlPr>
            </m:fPr>
            <m:num>
              <m:r>
                <w:rPr>
                  <w:rFonts w:ascii="Cambria Math" w:eastAsia="Calibri" w:hAnsi="Cambria Math"/>
                  <w:lang w:val="uk-UA"/>
                </w:rPr>
                <m:t>S*</m:t>
              </m:r>
              <m:sSub>
                <m:sSubPr>
                  <m:ctrlPr>
                    <w:rPr>
                      <w:rFonts w:ascii="Cambria Math" w:eastAsia="Calibri" w:hAnsi="Cambria Math"/>
                      <w:i/>
                      <w:lang w:val="uk-UA"/>
                    </w:rPr>
                  </m:ctrlPr>
                </m:sSubPr>
                <m:e>
                  <m:r>
                    <w:rPr>
                      <w:rFonts w:ascii="Cambria Math" w:eastAsia="Calibri" w:hAnsi="Cambria Math"/>
                      <w:lang w:val="uk-UA"/>
                    </w:rPr>
                    <m:t>k</m:t>
                  </m:r>
                </m:e>
                <m:sub>
                  <m:r>
                    <w:rPr>
                      <w:rFonts w:ascii="Cambria Math" w:eastAsia="Calibri" w:hAnsi="Cambria Math"/>
                      <w:lang w:val="uk-UA"/>
                    </w:rPr>
                    <m:t>з</m:t>
                  </m:r>
                </m:sub>
              </m:sSub>
              <m:r>
                <w:rPr>
                  <w:rFonts w:ascii="Cambria Math" w:eastAsia="Calibri" w:hAnsi="Cambria Math"/>
                  <w:lang w:val="uk-UA"/>
                </w:rPr>
                <m:t>*z*E</m:t>
              </m:r>
            </m:num>
            <m:den>
              <m:sSub>
                <m:sSubPr>
                  <m:ctrlPr>
                    <w:rPr>
                      <w:rFonts w:ascii="Cambria Math" w:eastAsia="Calibri" w:hAnsi="Cambria Math"/>
                      <w:i/>
                      <w:lang w:val="uk-UA"/>
                    </w:rPr>
                  </m:ctrlPr>
                </m:sSubPr>
                <m:e>
                  <m:r>
                    <w:rPr>
                      <w:rFonts w:ascii="Cambria Math" w:eastAsia="Calibri" w:hAnsi="Cambria Math"/>
                      <w:lang w:val="uk-UA"/>
                    </w:rPr>
                    <m:t>F</m:t>
                  </m:r>
                </m:e>
                <m:sub>
                  <m:r>
                    <w:rPr>
                      <w:rFonts w:ascii="Cambria Math" w:eastAsia="Calibri" w:hAnsi="Cambria Math"/>
                      <w:lang w:val="uk-UA"/>
                    </w:rPr>
                    <m:t>л</m:t>
                  </m:r>
                </m:sub>
              </m:sSub>
              <m:r>
                <w:rPr>
                  <w:rFonts w:ascii="Cambria Math" w:eastAsia="Calibri" w:hAnsi="Cambria Math"/>
                  <w:lang w:val="uk-UA"/>
                </w:rPr>
                <m:t>*n*η</m:t>
              </m:r>
            </m:den>
          </m:f>
          <m:r>
            <w:rPr>
              <w:rFonts w:ascii="Cambria Math" w:eastAsia="Calibri" w:hAnsi="Cambria Math"/>
              <w:lang w:val="uk-UA"/>
            </w:rPr>
            <m:t xml:space="preserve">,       (5.2) </m:t>
          </m:r>
        </m:oMath>
      </m:oMathPara>
    </w:p>
    <w:p w14:paraId="6D6D783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t>Fл – світловий потік лампи, лм,</w:t>
      </w:r>
    </w:p>
    <w:p w14:paraId="1BA9BE0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світильників, од.,</w:t>
      </w:r>
    </w:p>
    <w:p w14:paraId="59ED047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ламп в світильнику, од.,</w:t>
      </w:r>
    </w:p>
    <w:p w14:paraId="74D119D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η – коефіцієнт використання світлового потоку,</w:t>
      </w:r>
    </w:p>
    <w:p w14:paraId="14D9AB1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S – площа приміщення, м</w:t>
      </w:r>
      <w:r w:rsidRPr="003F2F5C">
        <w:rPr>
          <w:rFonts w:eastAsia="Calibri"/>
          <w:vertAlign w:val="superscript"/>
          <w:lang w:val="uk-UA"/>
        </w:rPr>
        <w:t>2</w:t>
      </w:r>
      <w:r w:rsidRPr="003F2F5C">
        <w:rPr>
          <w:rFonts w:eastAsia="Calibri"/>
          <w:lang w:val="uk-UA"/>
        </w:rPr>
        <w:t>,</w:t>
      </w:r>
    </w:p>
    <w:p w14:paraId="7D867F8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k</w:t>
      </w:r>
      <w:r w:rsidRPr="003F2F5C">
        <w:rPr>
          <w:rFonts w:eastAsia="Calibri"/>
          <w:vertAlign w:val="subscript"/>
          <w:lang w:val="uk-UA"/>
        </w:rPr>
        <w:t>з</w:t>
      </w:r>
      <w:r w:rsidRPr="003F2F5C">
        <w:rPr>
          <w:rFonts w:eastAsia="Calibri"/>
          <w:lang w:val="uk-UA"/>
        </w:rPr>
        <w:t xml:space="preserve"> – коефіцієнт запасу, </w:t>
      </w:r>
    </w:p>
    <w:p w14:paraId="2BD751E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z – коефіцієнт нерівномірності.</w:t>
      </w:r>
    </w:p>
    <w:p w14:paraId="7E6D1E0B"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ефіцієнт  η можна визначити з таблиці, знаючи індекс приміщення, що розраховується за формулою:</w:t>
      </w:r>
    </w:p>
    <w:p w14:paraId="3B268F1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a*b</m:t>
              </m:r>
            </m:num>
            <m:den>
              <m:sSub>
                <m:sSubPr>
                  <m:ctrlPr>
                    <w:rPr>
                      <w:rFonts w:ascii="Cambria Math" w:eastAsia="Calibri" w:hAnsi="Cambria Math"/>
                      <w:lang w:val="uk-UA"/>
                    </w:rPr>
                  </m:ctrlPr>
                </m:sSubPr>
                <m:e>
                  <m:r>
                    <w:rPr>
                      <w:rFonts w:ascii="Cambria Math" w:eastAsia="Calibri" w:hAnsi="Cambria Math"/>
                      <w:lang w:val="uk-UA"/>
                    </w:rPr>
                    <m:t>h</m:t>
                  </m:r>
                </m:e>
                <m:sub>
                  <m:r>
                    <w:rPr>
                      <w:rFonts w:ascii="Cambria Math" w:eastAsia="Calibri" w:hAnsi="Cambria Math"/>
                      <w:lang w:val="uk-UA"/>
                    </w:rPr>
                    <m:t>c</m:t>
                  </m:r>
                </m:sub>
              </m:sSub>
              <m:r>
                <w:rPr>
                  <w:rFonts w:ascii="Cambria Math" w:eastAsia="Calibri" w:hAnsi="Cambria Math"/>
                  <w:lang w:val="uk-UA"/>
                </w:rPr>
                <m:t>*(a+b)</m:t>
              </m:r>
            </m:den>
          </m:f>
          <m:r>
            <w:rPr>
              <w:rFonts w:ascii="Cambria Math" w:eastAsia="Calibri" w:hAnsi="Cambria Math"/>
              <w:lang w:val="uk-UA"/>
            </w:rPr>
            <m:t>,        (5.3)</m:t>
          </m:r>
        </m:oMath>
      </m:oMathPara>
    </w:p>
    <w:p w14:paraId="514D6D4E"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t>a і b довжина і ширина приміщення,</w:t>
      </w:r>
    </w:p>
    <w:p w14:paraId="2267296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hc – висота підвісу світильника над робочою поверхнею</w:t>
      </w:r>
    </w:p>
    <w:p w14:paraId="6AABDC48"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30,375</m:t>
              </m:r>
            </m:num>
            <m:den>
              <m:r>
                <w:rPr>
                  <w:rFonts w:ascii="Cambria Math" w:eastAsia="Calibri" w:hAnsi="Cambria Math"/>
                  <w:lang w:val="uk-UA"/>
                </w:rPr>
                <m:t>2.2*(4,5+6,75)</m:t>
              </m:r>
            </m:den>
          </m:f>
          <m:r>
            <w:rPr>
              <w:rFonts w:ascii="Cambria Math" w:eastAsia="Calibri" w:hAnsi="Cambria Math"/>
              <w:lang w:val="uk-UA"/>
            </w:rPr>
            <m:t>=1.22</m:t>
          </m:r>
        </m:oMath>
      </m:oMathPara>
    </w:p>
    <w:p w14:paraId="5E2EB921" w14:textId="77777777" w:rsidR="00C95313" w:rsidRPr="003F2F5C"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Виходячи зі значення індексу приміщення, можна визначити коефіцієнт використання світлового потоку. Він буде дорівнювати η = 0.44.</w:t>
      </w:r>
    </w:p>
    <w:p w14:paraId="4181144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ставивши у формулу (1) чисельні значення, можна отримати приблизну кількість ламп:</w:t>
      </w:r>
    </w:p>
    <w:p w14:paraId="0FF4F511"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N= </m:t>
          </m:r>
          <m:f>
            <m:fPr>
              <m:ctrlPr>
                <w:rPr>
                  <w:rFonts w:ascii="Cambria Math" w:eastAsia="Calibri" w:hAnsi="Cambria Math"/>
                  <w:lang w:val="uk-UA"/>
                </w:rPr>
              </m:ctrlPr>
            </m:fPr>
            <m:num>
              <m:r>
                <w:rPr>
                  <w:rFonts w:ascii="Cambria Math" w:eastAsia="Calibri" w:hAnsi="Cambria Math"/>
                  <w:lang w:val="uk-UA"/>
                </w:rPr>
                <m:t>30,375*1.25*1.1*400</m:t>
              </m:r>
            </m:num>
            <m:den>
              <m:r>
                <w:rPr>
                  <w:rFonts w:ascii="Cambria Math" w:eastAsia="Calibri" w:hAnsi="Cambria Math"/>
                  <w:lang w:val="uk-UA"/>
                </w:rPr>
                <m:t>3200*2*0.44</m:t>
              </m:r>
            </m:den>
          </m:f>
          <m:r>
            <w:rPr>
              <w:rFonts w:ascii="Cambria Math" w:eastAsia="Calibri" w:hAnsi="Cambria Math"/>
              <w:lang w:val="uk-UA"/>
            </w:rPr>
            <m:t>≈6 (шт)</m:t>
          </m:r>
        </m:oMath>
      </m:oMathPara>
    </w:p>
    <w:p w14:paraId="436A42E6" w14:textId="23A8BFDA"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овжина лампи – 1.2 м. Враховуючи розміри приміщення, можна дійти висновку, що лампи краще розташовувати в два ряди, по три лампи в кожному ряді, </w:t>
      </w:r>
      <w:r w:rsidRPr="003F2F5C">
        <w:rPr>
          <w:rFonts w:eastAsia="Calibri"/>
          <w:lang w:val="uk-UA"/>
        </w:rPr>
        <w:lastRenderedPageBreak/>
        <w:t>з проміжком між ними в 0.8 м</w:t>
      </w:r>
      <w:r w:rsidR="007154F0">
        <w:rPr>
          <w:rFonts w:eastAsia="Calibri"/>
          <w:lang w:val="uk-UA"/>
        </w:rPr>
        <w:t xml:space="preserve"> </w:t>
      </w:r>
      <w:r w:rsidR="007154F0" w:rsidRPr="007154F0">
        <w:rPr>
          <w:rFonts w:eastAsia="Calibri"/>
        </w:rPr>
        <w:t>[</w:t>
      </w:r>
      <w:r w:rsidR="0092410C">
        <w:rPr>
          <w:rFonts w:eastAsia="Calibri"/>
        </w:rPr>
        <w:t>12</w:t>
      </w:r>
      <w:r w:rsidR="007154F0" w:rsidRPr="007154F0">
        <w:rPr>
          <w:rFonts w:eastAsia="Calibri"/>
        </w:rPr>
        <w:t>]</w:t>
      </w:r>
      <w:r w:rsidRPr="003F2F5C">
        <w:rPr>
          <w:rFonts w:eastAsia="Calibri"/>
          <w:lang w:val="uk-UA"/>
        </w:rPr>
        <w:t>. Тоді схема розташування ламп в приміщенні буде мати вигляд, як показано на рис</w:t>
      </w:r>
      <w:r w:rsidR="0034287D">
        <w:rPr>
          <w:rFonts w:eastAsia="Calibri"/>
          <w:lang w:val="uk-UA"/>
        </w:rPr>
        <w:t>унку</w:t>
      </w:r>
      <w:r w:rsidRPr="003F2F5C">
        <w:rPr>
          <w:rFonts w:eastAsia="Calibri"/>
          <w:lang w:val="uk-UA"/>
        </w:rPr>
        <w:t xml:space="preserve"> </w:t>
      </w:r>
      <w:r w:rsidR="00334C52">
        <w:rPr>
          <w:rFonts w:eastAsia="Calibri"/>
          <w:lang w:val="uk-UA"/>
        </w:rPr>
        <w:t>5</w:t>
      </w:r>
      <w:r w:rsidRPr="003F2F5C">
        <w:rPr>
          <w:rFonts w:eastAsia="Calibri"/>
          <w:lang w:val="uk-UA"/>
        </w:rPr>
        <w:t>.2.</w:t>
      </w:r>
    </w:p>
    <w:p w14:paraId="5E95547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1D603B8"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i/>
          <w:noProof/>
          <w:lang w:val="en-US"/>
        </w:rPr>
        <w:drawing>
          <wp:inline distT="0" distB="0" distL="0" distR="0" wp14:anchorId="4A7B592E" wp14:editId="79191A5E">
            <wp:extent cx="5668166" cy="4220164"/>
            <wp:effectExtent l="0" t="0" r="8890" b="952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8166" cy="4220164"/>
                    </a:xfrm>
                    <a:prstGeom prst="rect">
                      <a:avLst/>
                    </a:prstGeom>
                  </pic:spPr>
                </pic:pic>
              </a:graphicData>
            </a:graphic>
          </wp:inline>
        </w:drawing>
      </w:r>
    </w:p>
    <w:p w14:paraId="2A595CF2" w14:textId="3FE2EF6D" w:rsidR="00C95313" w:rsidRPr="003F2F5C" w:rsidRDefault="00BB07C0" w:rsidP="000D7782">
      <w:pPr>
        <w:widowControl w:val="0"/>
        <w:spacing w:after="0" w:line="360" w:lineRule="auto"/>
        <w:ind w:left="284" w:right="142" w:firstLine="425"/>
        <w:contextualSpacing/>
        <w:jc w:val="center"/>
        <w:rPr>
          <w:rFonts w:eastAsia="Calibri"/>
          <w:lang w:val="uk-UA"/>
        </w:rPr>
      </w:pPr>
      <w:r>
        <w:rPr>
          <w:rFonts w:eastAsia="Calibri"/>
          <w:lang w:val="uk-UA"/>
        </w:rPr>
        <w:t>Рисунок</w:t>
      </w:r>
      <w:r w:rsidR="00591D39" w:rsidRPr="003F2F5C">
        <w:rPr>
          <w:rFonts w:eastAsia="Calibri"/>
          <w:lang w:val="uk-UA"/>
        </w:rPr>
        <w:t xml:space="preserve"> </w:t>
      </w:r>
      <w:r w:rsidR="000030DA">
        <w:rPr>
          <w:rFonts w:eastAsia="Calibri"/>
          <w:lang w:val="uk-UA"/>
        </w:rPr>
        <w:t>4</w:t>
      </w:r>
      <w:r w:rsidR="00C95313" w:rsidRPr="003F2F5C">
        <w:rPr>
          <w:rFonts w:eastAsia="Calibri"/>
          <w:lang w:val="uk-UA"/>
        </w:rPr>
        <w:t xml:space="preserve">.2 </w:t>
      </w:r>
      <w:r>
        <w:rPr>
          <w:rFonts w:eastAsia="Calibri"/>
          <w:lang w:val="uk-UA"/>
        </w:rPr>
        <w:t>–</w:t>
      </w:r>
      <w:r w:rsidR="00C95313" w:rsidRPr="003F2F5C">
        <w:rPr>
          <w:rFonts w:eastAsia="Calibri"/>
          <w:lang w:val="uk-UA"/>
        </w:rPr>
        <w:t xml:space="preserve"> Схема розміщення світильників</w:t>
      </w:r>
      <w:bookmarkStart w:id="40" w:name="_Toc390347259"/>
    </w:p>
    <w:p w14:paraId="414F851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2B24ACE" w14:textId="4D77DE30" w:rsidR="00C95313" w:rsidRPr="003F2F5C" w:rsidRDefault="000030DA" w:rsidP="000D7782">
      <w:pPr>
        <w:pStyle w:val="Heading3"/>
        <w:rPr>
          <w:rFonts w:eastAsia="Times New Roman"/>
          <w:bCs/>
          <w:szCs w:val="26"/>
        </w:rPr>
      </w:pPr>
      <w:bookmarkStart w:id="41" w:name="_Toc422831047"/>
      <w:r>
        <w:rPr>
          <w:rFonts w:eastAsia="Times New Roman"/>
          <w:bCs/>
          <w:szCs w:val="26"/>
        </w:rPr>
        <w:t>4</w:t>
      </w:r>
      <w:r w:rsidR="00591D39" w:rsidRPr="003F2F5C">
        <w:rPr>
          <w:rFonts w:eastAsia="Times New Roman"/>
          <w:bCs/>
          <w:szCs w:val="26"/>
        </w:rPr>
        <w:t>.2.4</w:t>
      </w:r>
      <w:bookmarkEnd w:id="40"/>
      <w:r w:rsidR="00591D39" w:rsidRPr="003F2F5C">
        <w:rPr>
          <w:rFonts w:eastAsia="Times New Roman"/>
          <w:bCs/>
          <w:szCs w:val="26"/>
        </w:rPr>
        <w:t xml:space="preserve"> Вимоги те</w:t>
      </w:r>
      <w:r w:rsidR="00FA1CC7">
        <w:rPr>
          <w:rFonts w:eastAsia="Times New Roman"/>
          <w:bCs/>
          <w:szCs w:val="26"/>
        </w:rPr>
        <w:t>хніки безпеки до користувачів ПК</w:t>
      </w:r>
      <w:bookmarkEnd w:id="41"/>
    </w:p>
    <w:p w14:paraId="2CEC8D3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9F147C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еред початком роботи на ПК користувач повинен пересвідчитися у цілості корпусів і блоків (обладнання) ПК, перевірити наявність заземлення, справність і цілість кабелів живлення, місця їх підключення. Забороняється вмикати ПК та починати роботу при виявлених несправностях.</w:t>
      </w:r>
    </w:p>
    <w:p w14:paraId="085C436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 час роботи,</w:t>
      </w:r>
      <w:r w:rsidRPr="003F2F5C">
        <w:rPr>
          <w:rFonts w:eastAsia="Calibri"/>
          <w:lang w:val="uk-UA"/>
        </w:rPr>
        <w:tab/>
        <w:t>пересвідчившись у справності обладнання, увімкнути електроживлення ПК, розпочати роботу, дотримуючись умов інструкції з її експлуатації.</w:t>
      </w:r>
    </w:p>
    <w:p w14:paraId="5692047B" w14:textId="16123900"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Користувачам не рекомендується замінювати і знімні елементи або вузли та </w:t>
      </w:r>
      <w:r w:rsidRPr="003F2F5C">
        <w:rPr>
          <w:rFonts w:eastAsia="Calibri"/>
          <w:lang w:val="uk-UA"/>
        </w:rPr>
        <w:lastRenderedPageBreak/>
        <w:t>проводити перемонтаж при ввімкненому ПК, з'єднувати і роз'єднувати вилки та розетки первинних мереж електроживлення, які знаходяться під напругою, знімати кришки, які закривають доступ до струмопровідних частин мережі первинного електроживлення при ввімкненому обладнанні. Також не слід замінювати запобіжники під напругою та залишати ПК у ввімкненому стані без нагляду</w:t>
      </w:r>
      <w:r w:rsidR="007154F0" w:rsidRPr="007154F0">
        <w:rPr>
          <w:rFonts w:eastAsia="Calibri"/>
        </w:rPr>
        <w:t xml:space="preserve"> [</w:t>
      </w:r>
      <w:r w:rsidR="0092410C">
        <w:rPr>
          <w:rFonts w:eastAsia="Calibri"/>
        </w:rPr>
        <w:t>11</w:t>
      </w:r>
      <w:r w:rsidR="007154F0" w:rsidRPr="007154F0">
        <w:rPr>
          <w:rFonts w:eastAsia="Calibri"/>
        </w:rPr>
        <w:t>]</w:t>
      </w:r>
      <w:r w:rsidRPr="003F2F5C">
        <w:rPr>
          <w:rFonts w:eastAsia="Calibri"/>
          <w:lang w:val="uk-UA"/>
        </w:rPr>
        <w:t>.</w:t>
      </w:r>
    </w:p>
    <w:p w14:paraId="3AC2C28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ісля закінчення роботи кнопкою "ВИМК" відключити електроживлення ПК згідно з інструкцією експлуатації, вийнявши вилку кабелю живлення з розетки, впорядкувати робоче місце користувача ПК, прибравши використане обладнання та матеріали у відведені місця. Про  виявлені недоліки у роботі ПК протягом робочого часу необхідно повідомити відповідним посадовим особам та спеціалістам. </w:t>
      </w:r>
    </w:p>
    <w:p w14:paraId="5CAD2801" w14:textId="77777777" w:rsidR="009F140D"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лишаючи приміщення після закінчення робочого дня, дотримуючись встановленого режиму огляду приміщення, необхідно зачинити вікна, перевірити приміщення та переконатися у відсутності тліючих предметів, відключити від електромережі всі електроприлади, електрообладнання та вимкнути освітлення</w:t>
      </w:r>
      <w:r w:rsidR="005C713F" w:rsidRPr="005C713F">
        <w:rPr>
          <w:rFonts w:eastAsia="Calibri"/>
          <w:lang w:val="uk-UA"/>
        </w:rPr>
        <w:t xml:space="preserve">          [10]</w:t>
      </w:r>
      <w:r w:rsidRPr="003F2F5C">
        <w:rPr>
          <w:rFonts w:eastAsia="Calibri"/>
          <w:lang w:val="uk-UA"/>
        </w:rPr>
        <w:t>. На самий кінець слід обов’язково зачинити вхідні двері приміщення на замок і ключ здати черговому охорони.</w:t>
      </w:r>
      <w:bookmarkStart w:id="42" w:name="_Toc390347260"/>
    </w:p>
    <w:p w14:paraId="79E49756" w14:textId="77777777" w:rsidR="002C364D" w:rsidRDefault="002C364D" w:rsidP="000D7782">
      <w:pPr>
        <w:widowControl w:val="0"/>
        <w:spacing w:after="0" w:line="360" w:lineRule="auto"/>
        <w:ind w:left="284" w:right="142" w:firstLine="425"/>
        <w:contextualSpacing/>
        <w:jc w:val="both"/>
        <w:rPr>
          <w:rFonts w:eastAsia="Calibri"/>
          <w:lang w:val="uk-UA"/>
        </w:rPr>
      </w:pPr>
    </w:p>
    <w:p w14:paraId="518EAA70" w14:textId="5FE50603" w:rsidR="002C364D" w:rsidRPr="002C364D" w:rsidRDefault="000030DA" w:rsidP="000D7782">
      <w:pPr>
        <w:pStyle w:val="Heading3"/>
        <w:spacing w:before="0"/>
        <w:rPr>
          <w:rFonts w:eastAsia="Calibri"/>
          <w:bCs/>
        </w:rPr>
      </w:pPr>
      <w:bookmarkStart w:id="43" w:name="_Toc390347258"/>
      <w:bookmarkStart w:id="44" w:name="_Toc422395483"/>
      <w:bookmarkStart w:id="45" w:name="_Toc422831048"/>
      <w:r>
        <w:rPr>
          <w:rFonts w:eastAsia="Calibri"/>
          <w:bCs/>
        </w:rPr>
        <w:t>4</w:t>
      </w:r>
      <w:r w:rsidR="002C364D">
        <w:rPr>
          <w:rFonts w:eastAsia="Calibri"/>
          <w:bCs/>
        </w:rPr>
        <w:t>.2.5</w:t>
      </w:r>
      <w:r w:rsidR="002C364D" w:rsidRPr="002C364D">
        <w:rPr>
          <w:rFonts w:eastAsia="Calibri"/>
          <w:bCs/>
        </w:rPr>
        <w:t xml:space="preserve"> Пожежна безпека</w:t>
      </w:r>
      <w:bookmarkEnd w:id="43"/>
      <w:bookmarkEnd w:id="44"/>
      <w:bookmarkEnd w:id="45"/>
    </w:p>
    <w:p w14:paraId="692D6F9D" w14:textId="77777777" w:rsidR="002C364D" w:rsidRPr="002C364D" w:rsidRDefault="002C364D" w:rsidP="005067F9">
      <w:pPr>
        <w:widowControl w:val="0"/>
        <w:spacing w:after="0" w:line="360" w:lineRule="auto"/>
        <w:ind w:right="142"/>
        <w:contextualSpacing/>
        <w:jc w:val="both"/>
        <w:rPr>
          <w:rFonts w:eastAsia="Calibri"/>
          <w:lang w:val="uk-UA"/>
        </w:rPr>
      </w:pPr>
    </w:p>
    <w:p w14:paraId="0F1FCD94"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використовуються наступні меблі: дерев</w:t>
      </w:r>
      <w:r w:rsidR="00C47B68">
        <w:rPr>
          <w:rFonts w:eastAsia="Calibri"/>
          <w:lang w:val="uk-UA"/>
        </w:rPr>
        <w:t>’</w:t>
      </w:r>
      <w:r w:rsidRPr="002C364D">
        <w:rPr>
          <w:rFonts w:eastAsia="Calibri"/>
          <w:lang w:val="uk-UA"/>
        </w:rPr>
        <w:t>яні стільці, дерев’яні столи, шафи для документів.</w:t>
      </w:r>
    </w:p>
    <w:p w14:paraId="521E5DB0"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Приміщення відноситься до категорії В по вибухонебезпечній і пожежній небезпеці за ознакою перебування в ньому важкогорючих твердих й волокнистих речовин і матеріалів: ПК, моніторів, паперу тощо.</w:t>
      </w:r>
    </w:p>
    <w:p w14:paraId="71FD083E"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ідповідно до Правил пожежної безпеки в Україні НАПБ Б.03.002-2007 приміщення повинно бути оснащене димовими пожежними сповіщувачами.</w:t>
      </w:r>
    </w:p>
    <w:p w14:paraId="13323487" w14:textId="06225C40" w:rsid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повинно бути три переносних вуглекислотних вогнегасники типу ВВК-3,5 (ОУ-5) (об’єм 5 л, маса вогнегасної речовини – 3,5 кг) – по одному на кожні 10 м</w:t>
      </w:r>
      <w:r w:rsidRPr="002C364D">
        <w:rPr>
          <w:rFonts w:eastAsia="Calibri"/>
          <w:vertAlign w:val="superscript"/>
          <w:lang w:val="uk-UA"/>
        </w:rPr>
        <w:t>2</w:t>
      </w:r>
      <w:r w:rsidRPr="002C364D">
        <w:rPr>
          <w:rFonts w:eastAsia="Calibri"/>
          <w:lang w:val="uk-UA"/>
        </w:rPr>
        <w:t>. На стіні в приміщені повинен знаходитись план евакуації людей при пожежі</w:t>
      </w:r>
      <w:r w:rsidR="007154F0" w:rsidRPr="007154F0">
        <w:rPr>
          <w:rFonts w:eastAsia="Calibri"/>
        </w:rPr>
        <w:t xml:space="preserve"> </w:t>
      </w:r>
      <w:r w:rsidR="007154F0" w:rsidRPr="007154F0">
        <w:rPr>
          <w:rFonts w:eastAsia="Calibri"/>
        </w:rPr>
        <w:lastRenderedPageBreak/>
        <w:t>[</w:t>
      </w:r>
      <w:r w:rsidR="0092410C">
        <w:rPr>
          <w:rFonts w:eastAsia="Calibri"/>
        </w:rPr>
        <w:t>12</w:t>
      </w:r>
      <w:r w:rsidR="007154F0" w:rsidRPr="007154F0">
        <w:rPr>
          <w:rFonts w:eastAsia="Calibri"/>
        </w:rPr>
        <w:t>]</w:t>
      </w:r>
      <w:r w:rsidRPr="002C364D">
        <w:rPr>
          <w:rFonts w:eastAsia="Calibri"/>
          <w:lang w:val="uk-UA"/>
        </w:rPr>
        <w:t xml:space="preserve">. Двері в бік аварійного виходу мають відкриватись назовні. </w:t>
      </w:r>
    </w:p>
    <w:p w14:paraId="0815D838"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На шляху до дверей не повинно бути перешкод для руху персоналу. Всередині біля входу  необхідно розмістити вимикач електроенергії в межах всього приміщення. В коридорі повинен знаходитись вимикач світла в офісному блоці, на 1 поверсі – вимикач світла в будівлі.</w:t>
      </w:r>
    </w:p>
    <w:p w14:paraId="49148029" w14:textId="77777777" w:rsidR="002C364D" w:rsidRPr="002C364D" w:rsidRDefault="002C364D" w:rsidP="000D7782">
      <w:pPr>
        <w:widowControl w:val="0"/>
        <w:spacing w:after="0" w:line="360" w:lineRule="auto"/>
        <w:ind w:left="284" w:right="142" w:firstLine="425"/>
        <w:contextualSpacing/>
        <w:jc w:val="both"/>
        <w:rPr>
          <w:rFonts w:eastAsia="Calibri"/>
          <w:lang w:val="uk-UA"/>
        </w:rPr>
      </w:pPr>
    </w:p>
    <w:p w14:paraId="328577FE" w14:textId="5029D1FC" w:rsidR="00C95313" w:rsidRDefault="000030DA" w:rsidP="000D7782">
      <w:pPr>
        <w:pStyle w:val="Heading2"/>
        <w:spacing w:before="0"/>
        <w:ind w:firstLine="709"/>
        <w:contextualSpacing/>
        <w:rPr>
          <w:rFonts w:eastAsia="Times New Roman"/>
          <w:bCs/>
        </w:rPr>
      </w:pPr>
      <w:bookmarkStart w:id="46" w:name="_Toc422831049"/>
      <w:r>
        <w:rPr>
          <w:rFonts w:eastAsia="Times New Roman"/>
          <w:bCs/>
        </w:rPr>
        <w:t>4</w:t>
      </w:r>
      <w:r w:rsidR="009A30F4">
        <w:rPr>
          <w:rFonts w:eastAsia="Times New Roman"/>
          <w:bCs/>
        </w:rPr>
        <w:t>.3</w:t>
      </w:r>
      <w:r w:rsidR="002C364D">
        <w:rPr>
          <w:rFonts w:eastAsia="Times New Roman"/>
          <w:bCs/>
        </w:rPr>
        <w:t xml:space="preserve"> </w:t>
      </w:r>
      <w:r w:rsidR="00C95313" w:rsidRPr="003F2F5C">
        <w:rPr>
          <w:rFonts w:eastAsia="Times New Roman"/>
          <w:bCs/>
        </w:rPr>
        <w:t>Висновки до розділу</w:t>
      </w:r>
      <w:bookmarkEnd w:id="42"/>
      <w:bookmarkEnd w:id="46"/>
    </w:p>
    <w:p w14:paraId="45590F9C" w14:textId="77777777" w:rsidR="002C364D" w:rsidRPr="003F2F5C" w:rsidRDefault="002C364D" w:rsidP="000D7782">
      <w:pPr>
        <w:widowControl w:val="0"/>
        <w:spacing w:after="0" w:line="360" w:lineRule="auto"/>
        <w:ind w:left="284" w:right="142" w:firstLine="425"/>
        <w:contextualSpacing/>
        <w:jc w:val="both"/>
        <w:rPr>
          <w:rFonts w:eastAsia="Times New Roman"/>
          <w:bCs/>
          <w:lang w:val="uk-UA"/>
        </w:rPr>
      </w:pPr>
    </w:p>
    <w:p w14:paraId="04B8A054" w14:textId="77777777" w:rsidR="00C61616" w:rsidRDefault="00C95313" w:rsidP="000D7782">
      <w:pPr>
        <w:widowControl w:val="0"/>
        <w:spacing w:after="0" w:line="360" w:lineRule="auto"/>
        <w:ind w:left="284" w:right="142" w:firstLine="425"/>
        <w:contextualSpacing/>
        <w:jc w:val="both"/>
        <w:rPr>
          <w:rFonts w:eastAsia="Calibri"/>
          <w:bCs/>
          <w:lang w:val="uk-UA"/>
        </w:rPr>
      </w:pPr>
      <w:r w:rsidRPr="003F2F5C">
        <w:rPr>
          <w:rFonts w:eastAsia="Calibri"/>
          <w:bCs/>
          <w:lang w:val="uk-UA"/>
        </w:rPr>
        <w:t xml:space="preserve">В даному розділі було розглянуто основні питання щодо безпеки виробничих приміщень, проаналізовано рівень безпечності в приміщенні, де використовується програма. </w:t>
      </w:r>
      <w:r w:rsidR="00C61616">
        <w:rPr>
          <w:rFonts w:eastAsia="Calibri"/>
          <w:bCs/>
          <w:lang w:val="uk-UA"/>
        </w:rPr>
        <w:t>Було взято до уваги чинники, які можуть перешкоджати нормальній роботі та шкодити здоров’ю працівника. Розрахований рівень впливу таких істотних явищ як шум, освітлення</w:t>
      </w:r>
      <w:r w:rsidR="003A60DA">
        <w:rPr>
          <w:rFonts w:eastAsia="Calibri"/>
          <w:bCs/>
          <w:lang w:val="uk-UA"/>
        </w:rPr>
        <w:t xml:space="preserve"> та</w:t>
      </w:r>
      <w:r w:rsidR="00C61616">
        <w:rPr>
          <w:rFonts w:eastAsia="Calibri"/>
          <w:bCs/>
          <w:lang w:val="uk-UA"/>
        </w:rPr>
        <w:t xml:space="preserve"> електрика</w:t>
      </w:r>
      <w:r w:rsidR="003A60DA">
        <w:rPr>
          <w:rFonts w:eastAsia="Calibri"/>
          <w:bCs/>
          <w:lang w:val="uk-UA"/>
        </w:rPr>
        <w:t>.</w:t>
      </w:r>
    </w:p>
    <w:p w14:paraId="39EB6306" w14:textId="77777777" w:rsidR="00C95313" w:rsidRPr="003F2F5C" w:rsidRDefault="00C95313" w:rsidP="000D7782">
      <w:pPr>
        <w:widowControl w:val="0"/>
        <w:spacing w:after="0" w:line="360" w:lineRule="auto"/>
        <w:ind w:left="284" w:right="142" w:firstLine="425"/>
        <w:contextualSpacing/>
        <w:jc w:val="both"/>
        <w:rPr>
          <w:lang w:val="uk-UA"/>
        </w:rPr>
      </w:pPr>
      <w:r w:rsidRPr="003F2F5C">
        <w:rPr>
          <w:rFonts w:eastAsia="Calibri"/>
          <w:bCs/>
          <w:lang w:val="uk-UA"/>
        </w:rPr>
        <w:t>Тому можна сказати, що уявне приміщення є безпечним, відповідає санітарним нормам і володіє усіма необхідними засобами захисту медичного персоналу.</w:t>
      </w:r>
    </w:p>
    <w:p w14:paraId="1642B2FA" w14:textId="77777777" w:rsidR="002A5402" w:rsidRPr="003F2F5C" w:rsidRDefault="002A5402" w:rsidP="000D7782">
      <w:pPr>
        <w:widowControl w:val="0"/>
        <w:spacing w:after="0" w:line="360" w:lineRule="auto"/>
        <w:ind w:left="284" w:right="142" w:firstLine="425"/>
        <w:contextualSpacing/>
        <w:jc w:val="both"/>
        <w:rPr>
          <w:lang w:val="uk-UA"/>
        </w:rPr>
      </w:pPr>
    </w:p>
    <w:p w14:paraId="17D8D37A" w14:textId="77777777" w:rsidR="005B34D0" w:rsidRPr="003F2F5C" w:rsidRDefault="005B34D0" w:rsidP="000D7782">
      <w:pPr>
        <w:pStyle w:val="ListParagraph"/>
        <w:widowControl w:val="0"/>
        <w:spacing w:after="0"/>
        <w:ind w:left="284" w:right="142" w:firstLine="425"/>
        <w:jc w:val="both"/>
        <w:rPr>
          <w:lang w:val="uk-UA"/>
        </w:rPr>
      </w:pPr>
    </w:p>
    <w:p w14:paraId="74359AB3" w14:textId="77777777" w:rsidR="00D30C47" w:rsidRPr="003F2F5C" w:rsidRDefault="00D30C47" w:rsidP="000D7782">
      <w:pPr>
        <w:widowControl w:val="0"/>
        <w:spacing w:after="0" w:line="360" w:lineRule="auto"/>
        <w:ind w:left="284" w:right="142" w:firstLine="425"/>
        <w:contextualSpacing/>
        <w:jc w:val="both"/>
        <w:rPr>
          <w:lang w:val="uk-UA"/>
        </w:rPr>
      </w:pPr>
    </w:p>
    <w:p w14:paraId="477CCBC0" w14:textId="77777777" w:rsidR="00D30C47" w:rsidRDefault="00D30C47" w:rsidP="000D7782">
      <w:pPr>
        <w:widowControl w:val="0"/>
        <w:spacing w:after="0" w:line="360" w:lineRule="auto"/>
        <w:ind w:left="284" w:right="142" w:firstLine="425"/>
        <w:contextualSpacing/>
        <w:jc w:val="both"/>
        <w:rPr>
          <w:lang w:val="uk-UA"/>
        </w:rPr>
      </w:pPr>
    </w:p>
    <w:p w14:paraId="19A14F02" w14:textId="77777777" w:rsidR="000119CD" w:rsidRDefault="000119CD" w:rsidP="000D7782">
      <w:pPr>
        <w:widowControl w:val="0"/>
        <w:spacing w:after="0" w:line="360" w:lineRule="auto"/>
        <w:ind w:left="284" w:right="142" w:firstLine="425"/>
        <w:contextualSpacing/>
        <w:jc w:val="both"/>
        <w:rPr>
          <w:lang w:val="uk-UA"/>
        </w:rPr>
      </w:pPr>
    </w:p>
    <w:p w14:paraId="5C60B36D" w14:textId="77777777" w:rsidR="000119CD" w:rsidRDefault="000119CD" w:rsidP="000D7782">
      <w:pPr>
        <w:widowControl w:val="0"/>
        <w:spacing w:after="0" w:line="360" w:lineRule="auto"/>
        <w:ind w:left="284" w:right="142" w:firstLine="425"/>
        <w:contextualSpacing/>
        <w:jc w:val="both"/>
        <w:rPr>
          <w:lang w:val="uk-UA"/>
        </w:rPr>
      </w:pPr>
    </w:p>
    <w:p w14:paraId="4298700F" w14:textId="77777777" w:rsidR="00796E95" w:rsidRDefault="00796E95" w:rsidP="00A30E38">
      <w:pPr>
        <w:widowControl w:val="0"/>
        <w:spacing w:after="0" w:line="360" w:lineRule="auto"/>
        <w:ind w:right="142"/>
        <w:contextualSpacing/>
        <w:jc w:val="both"/>
        <w:rPr>
          <w:lang w:val="uk-UA"/>
        </w:rPr>
      </w:pPr>
    </w:p>
    <w:p w14:paraId="6D0FB834" w14:textId="77777777" w:rsidR="00796E95" w:rsidRDefault="00796E95" w:rsidP="000D7782">
      <w:pPr>
        <w:widowControl w:val="0"/>
        <w:spacing w:after="0" w:line="360" w:lineRule="auto"/>
        <w:ind w:left="284" w:right="142" w:firstLine="425"/>
        <w:contextualSpacing/>
        <w:jc w:val="both"/>
        <w:rPr>
          <w:lang w:val="uk-UA"/>
        </w:rPr>
      </w:pPr>
    </w:p>
    <w:p w14:paraId="0F1A8B0B" w14:textId="77777777" w:rsidR="00796E95" w:rsidRDefault="00796E95" w:rsidP="000D7782">
      <w:pPr>
        <w:widowControl w:val="0"/>
        <w:spacing w:after="0" w:line="360" w:lineRule="auto"/>
        <w:ind w:left="284" w:right="142" w:firstLine="425"/>
        <w:contextualSpacing/>
        <w:jc w:val="both"/>
        <w:rPr>
          <w:lang w:val="uk-UA"/>
        </w:rPr>
      </w:pPr>
    </w:p>
    <w:p w14:paraId="1C59B7F2" w14:textId="77777777" w:rsidR="00514DC9" w:rsidRDefault="00514DC9" w:rsidP="000D7782">
      <w:pPr>
        <w:widowControl w:val="0"/>
        <w:spacing w:after="0" w:line="360" w:lineRule="auto"/>
        <w:ind w:left="284" w:right="142" w:firstLine="425"/>
        <w:contextualSpacing/>
        <w:jc w:val="both"/>
        <w:rPr>
          <w:lang w:val="uk-UA"/>
        </w:rPr>
      </w:pPr>
    </w:p>
    <w:p w14:paraId="531511F1" w14:textId="77777777" w:rsidR="00514DC9" w:rsidRDefault="00514DC9" w:rsidP="000D7782">
      <w:pPr>
        <w:widowControl w:val="0"/>
        <w:spacing w:after="0" w:line="360" w:lineRule="auto"/>
        <w:ind w:left="284" w:right="142" w:firstLine="425"/>
        <w:contextualSpacing/>
        <w:jc w:val="both"/>
        <w:rPr>
          <w:lang w:val="uk-UA"/>
        </w:rPr>
      </w:pPr>
    </w:p>
    <w:p w14:paraId="6A5E207E" w14:textId="77777777" w:rsidR="00514DC9" w:rsidRDefault="00514DC9" w:rsidP="000D7782">
      <w:pPr>
        <w:widowControl w:val="0"/>
        <w:spacing w:after="0" w:line="360" w:lineRule="auto"/>
        <w:ind w:left="284" w:right="142" w:firstLine="425"/>
        <w:contextualSpacing/>
        <w:jc w:val="both"/>
        <w:rPr>
          <w:lang w:val="uk-UA"/>
        </w:rPr>
      </w:pPr>
    </w:p>
    <w:p w14:paraId="381168BA" w14:textId="77777777" w:rsidR="00514DC9" w:rsidRDefault="00514DC9" w:rsidP="000D7782">
      <w:pPr>
        <w:widowControl w:val="0"/>
        <w:spacing w:after="0" w:line="360" w:lineRule="auto"/>
        <w:ind w:left="284" w:right="142" w:firstLine="425"/>
        <w:contextualSpacing/>
        <w:jc w:val="both"/>
        <w:rPr>
          <w:lang w:val="uk-UA"/>
        </w:rPr>
      </w:pPr>
    </w:p>
    <w:p w14:paraId="4106D4DD" w14:textId="77777777" w:rsidR="000119CD" w:rsidRDefault="000119CD" w:rsidP="000D7782">
      <w:pPr>
        <w:widowControl w:val="0"/>
        <w:spacing w:after="0" w:line="360" w:lineRule="auto"/>
        <w:ind w:left="284" w:right="142" w:firstLine="425"/>
        <w:contextualSpacing/>
        <w:jc w:val="both"/>
        <w:rPr>
          <w:lang w:val="uk-UA"/>
        </w:rPr>
      </w:pPr>
    </w:p>
    <w:p w14:paraId="145AF372" w14:textId="3CCA4B8E" w:rsidR="000119CD" w:rsidRDefault="000119CD" w:rsidP="00796E95">
      <w:pPr>
        <w:pStyle w:val="Heading1"/>
        <w:ind w:left="4248"/>
        <w:rPr>
          <w:lang w:val="uk-UA"/>
        </w:rPr>
      </w:pPr>
      <w:bookmarkStart w:id="47" w:name="_Toc422831050"/>
      <w:r>
        <w:rPr>
          <w:lang w:val="uk-UA"/>
        </w:rPr>
        <w:lastRenderedPageBreak/>
        <w:t>ВИСНОВКИ</w:t>
      </w:r>
      <w:bookmarkEnd w:id="47"/>
    </w:p>
    <w:p w14:paraId="003A0986" w14:textId="1FBA8914" w:rsidR="000119CD" w:rsidRDefault="00083FED" w:rsidP="000D7782">
      <w:pPr>
        <w:widowControl w:val="0"/>
        <w:spacing w:after="0" w:line="360" w:lineRule="auto"/>
        <w:ind w:left="284" w:right="142" w:firstLine="425"/>
        <w:contextualSpacing/>
        <w:jc w:val="both"/>
        <w:rPr>
          <w:lang w:val="uk-UA"/>
        </w:rPr>
      </w:pPr>
      <w:r>
        <w:rPr>
          <w:lang w:val="uk-UA"/>
        </w:rPr>
        <w:t>В процесі виконання бакалаврсько</w:t>
      </w:r>
      <w:r w:rsidR="00EE7542">
        <w:rPr>
          <w:lang w:val="uk-UA"/>
        </w:rPr>
        <w:t>го</w:t>
      </w:r>
      <w:r>
        <w:rPr>
          <w:lang w:val="uk-UA"/>
        </w:rPr>
        <w:t xml:space="preserve"> </w:t>
      </w:r>
      <w:r w:rsidR="00EE7542">
        <w:rPr>
          <w:lang w:val="uk-UA"/>
        </w:rPr>
        <w:t xml:space="preserve">проекту </w:t>
      </w:r>
      <w:r>
        <w:rPr>
          <w:lang w:val="uk-UA"/>
        </w:rPr>
        <w:t>досягнуто п</w:t>
      </w:r>
      <w:r w:rsidR="00970622">
        <w:rPr>
          <w:lang w:val="uk-UA"/>
        </w:rPr>
        <w:t xml:space="preserve">оставленої мети, а саме: </w:t>
      </w:r>
      <w:r w:rsidR="00EE7542">
        <w:rPr>
          <w:lang w:val="uk-UA"/>
        </w:rPr>
        <w:t>розробка</w:t>
      </w:r>
      <w:r>
        <w:rPr>
          <w:lang w:val="uk-UA"/>
        </w:rPr>
        <w:t xml:space="preserve"> </w:t>
      </w:r>
      <w:r w:rsidR="00EE7542">
        <w:rPr>
          <w:lang w:val="uk-UA"/>
        </w:rPr>
        <w:t>мобільного додатку для сотового оператора з інтерактивною можливістю перегляду основної інформації по номерам абонента</w:t>
      </w:r>
      <w:r>
        <w:rPr>
          <w:lang w:val="uk-UA"/>
        </w:rPr>
        <w:t>.</w:t>
      </w:r>
      <w:r w:rsidR="00A25670">
        <w:rPr>
          <w:lang w:val="uk-UA"/>
        </w:rPr>
        <w:t xml:space="preserve"> </w:t>
      </w:r>
    </w:p>
    <w:p w14:paraId="4C07F37E" w14:textId="77777777" w:rsidR="00A25670" w:rsidRDefault="00A25670" w:rsidP="000D7782">
      <w:pPr>
        <w:widowControl w:val="0"/>
        <w:spacing w:after="0" w:line="360" w:lineRule="auto"/>
        <w:ind w:left="284" w:right="142" w:firstLine="425"/>
        <w:contextualSpacing/>
        <w:jc w:val="both"/>
        <w:rPr>
          <w:lang w:val="uk-UA"/>
        </w:rPr>
      </w:pPr>
      <w:r>
        <w:rPr>
          <w:lang w:val="uk-UA"/>
        </w:rPr>
        <w:t>У майбутньому можливе вдосконалення створеного програмного засобу та поширення його  серед широкої маси користувачів.</w:t>
      </w:r>
    </w:p>
    <w:p w14:paraId="6815041C" w14:textId="77777777" w:rsidR="003705FD" w:rsidRDefault="003705FD" w:rsidP="000D7782">
      <w:pPr>
        <w:widowControl w:val="0"/>
        <w:spacing w:after="0" w:line="360" w:lineRule="auto"/>
        <w:ind w:left="284" w:right="142" w:firstLine="425"/>
        <w:contextualSpacing/>
        <w:jc w:val="both"/>
        <w:rPr>
          <w:lang w:val="uk-UA"/>
        </w:rPr>
      </w:pPr>
    </w:p>
    <w:p w14:paraId="094B9020" w14:textId="77777777" w:rsidR="00C47B68" w:rsidRPr="0063634C" w:rsidRDefault="00C47B68" w:rsidP="000D7782">
      <w:pPr>
        <w:widowControl w:val="0"/>
        <w:spacing w:after="0" w:line="360" w:lineRule="auto"/>
        <w:ind w:left="284" w:right="142" w:firstLine="425"/>
        <w:contextualSpacing/>
        <w:jc w:val="both"/>
        <w:rPr>
          <w:lang w:val="uk-UA"/>
        </w:rPr>
      </w:pPr>
    </w:p>
    <w:p w14:paraId="32E4C8F5" w14:textId="77777777" w:rsidR="00970622" w:rsidRDefault="00970622" w:rsidP="000D7782">
      <w:pPr>
        <w:widowControl w:val="0"/>
        <w:spacing w:after="0" w:line="360" w:lineRule="auto"/>
        <w:ind w:right="142"/>
        <w:contextualSpacing/>
        <w:jc w:val="both"/>
        <w:rPr>
          <w:lang w:val="uk-UA"/>
        </w:rPr>
      </w:pPr>
    </w:p>
    <w:p w14:paraId="0DFE34BA" w14:textId="77777777" w:rsidR="00083FED" w:rsidRPr="00083FED" w:rsidRDefault="00083FED" w:rsidP="000D7782">
      <w:pPr>
        <w:widowControl w:val="0"/>
        <w:spacing w:after="0" w:line="360" w:lineRule="auto"/>
        <w:ind w:left="284" w:right="142" w:firstLine="425"/>
        <w:contextualSpacing/>
        <w:jc w:val="both"/>
        <w:rPr>
          <w:lang w:val="uk-UA"/>
        </w:rPr>
      </w:pPr>
    </w:p>
    <w:p w14:paraId="6C396F40" w14:textId="77777777" w:rsidR="00083FED" w:rsidRPr="00083FED" w:rsidRDefault="00083FED" w:rsidP="000D7782">
      <w:pPr>
        <w:widowControl w:val="0"/>
        <w:spacing w:after="0" w:line="360" w:lineRule="auto"/>
        <w:ind w:left="142" w:right="142" w:firstLine="567"/>
        <w:contextualSpacing/>
        <w:jc w:val="both"/>
        <w:rPr>
          <w:lang w:val="uk-UA"/>
        </w:rPr>
      </w:pPr>
    </w:p>
    <w:p w14:paraId="726DE67A" w14:textId="77777777" w:rsidR="00083FED" w:rsidRPr="00083FED" w:rsidRDefault="00083FED" w:rsidP="000D7782">
      <w:pPr>
        <w:widowControl w:val="0"/>
        <w:spacing w:after="0" w:line="360" w:lineRule="auto"/>
        <w:ind w:left="142" w:right="142" w:firstLine="567"/>
        <w:contextualSpacing/>
        <w:jc w:val="both"/>
        <w:rPr>
          <w:lang w:val="uk-UA"/>
        </w:rPr>
      </w:pPr>
    </w:p>
    <w:p w14:paraId="7D2FDCD0" w14:textId="77777777" w:rsidR="00083FED" w:rsidRPr="00083FED" w:rsidRDefault="00083FED" w:rsidP="000D7782">
      <w:pPr>
        <w:widowControl w:val="0"/>
        <w:spacing w:after="0" w:line="360" w:lineRule="auto"/>
        <w:ind w:left="284" w:right="142" w:firstLine="425"/>
        <w:contextualSpacing/>
        <w:jc w:val="both"/>
        <w:rPr>
          <w:lang w:val="uk-UA"/>
        </w:rPr>
      </w:pPr>
    </w:p>
    <w:p w14:paraId="30371990" w14:textId="77777777" w:rsidR="00083FED" w:rsidRPr="00083FED" w:rsidRDefault="00083FED" w:rsidP="000D7782">
      <w:pPr>
        <w:widowControl w:val="0"/>
        <w:spacing w:after="0" w:line="360" w:lineRule="auto"/>
        <w:ind w:left="142" w:right="142" w:firstLine="567"/>
        <w:contextualSpacing/>
        <w:jc w:val="both"/>
        <w:rPr>
          <w:lang w:val="uk-UA"/>
        </w:rPr>
      </w:pPr>
    </w:p>
    <w:p w14:paraId="4CDC88D8" w14:textId="77777777" w:rsidR="00083FED" w:rsidRPr="00083FED" w:rsidRDefault="00083FED" w:rsidP="000D7782">
      <w:pPr>
        <w:widowControl w:val="0"/>
        <w:spacing w:after="0" w:line="360" w:lineRule="auto"/>
        <w:ind w:left="142" w:right="142" w:firstLine="567"/>
        <w:contextualSpacing/>
        <w:jc w:val="both"/>
        <w:rPr>
          <w:lang w:val="uk-UA"/>
        </w:rPr>
      </w:pPr>
    </w:p>
    <w:p w14:paraId="437AB703" w14:textId="77777777" w:rsidR="00083FED" w:rsidRPr="00083FED" w:rsidRDefault="00083FED" w:rsidP="000D7782">
      <w:pPr>
        <w:widowControl w:val="0"/>
        <w:spacing w:after="0" w:line="360" w:lineRule="auto"/>
        <w:ind w:left="142" w:right="142" w:firstLine="567"/>
        <w:contextualSpacing/>
        <w:jc w:val="both"/>
        <w:rPr>
          <w:lang w:val="uk-UA"/>
        </w:rPr>
      </w:pPr>
    </w:p>
    <w:p w14:paraId="55CBC12F" w14:textId="77777777" w:rsidR="00083FED" w:rsidRPr="00083FED" w:rsidRDefault="00083FED" w:rsidP="000D7782">
      <w:pPr>
        <w:widowControl w:val="0"/>
        <w:spacing w:after="0" w:line="360" w:lineRule="auto"/>
        <w:ind w:left="142" w:right="142" w:firstLine="567"/>
        <w:contextualSpacing/>
        <w:jc w:val="both"/>
        <w:rPr>
          <w:lang w:val="uk-UA"/>
        </w:rPr>
      </w:pPr>
    </w:p>
    <w:p w14:paraId="04BF12C7" w14:textId="77777777" w:rsidR="00083FED" w:rsidRDefault="00083FED" w:rsidP="000D7782">
      <w:pPr>
        <w:widowControl w:val="0"/>
        <w:spacing w:after="0" w:line="360" w:lineRule="auto"/>
        <w:ind w:left="142" w:right="142" w:firstLine="567"/>
        <w:contextualSpacing/>
        <w:jc w:val="both"/>
        <w:rPr>
          <w:lang w:val="uk-UA"/>
        </w:rPr>
      </w:pPr>
    </w:p>
    <w:p w14:paraId="795DC702" w14:textId="77777777" w:rsidR="00514DC9" w:rsidRDefault="00514DC9" w:rsidP="000D7782">
      <w:pPr>
        <w:widowControl w:val="0"/>
        <w:spacing w:after="0" w:line="360" w:lineRule="auto"/>
        <w:ind w:left="142" w:right="142" w:firstLine="567"/>
        <w:contextualSpacing/>
        <w:jc w:val="both"/>
        <w:rPr>
          <w:lang w:val="uk-UA"/>
        </w:rPr>
      </w:pPr>
    </w:p>
    <w:p w14:paraId="1DA88127" w14:textId="77777777" w:rsidR="00514DC9" w:rsidRDefault="00514DC9" w:rsidP="000D7782">
      <w:pPr>
        <w:widowControl w:val="0"/>
        <w:spacing w:after="0" w:line="360" w:lineRule="auto"/>
        <w:ind w:left="142" w:right="142" w:firstLine="567"/>
        <w:contextualSpacing/>
        <w:jc w:val="both"/>
        <w:rPr>
          <w:lang w:val="uk-UA"/>
        </w:rPr>
      </w:pPr>
    </w:p>
    <w:p w14:paraId="646F7E85" w14:textId="77777777" w:rsidR="00514DC9" w:rsidRDefault="00514DC9" w:rsidP="000D7782">
      <w:pPr>
        <w:widowControl w:val="0"/>
        <w:spacing w:after="0" w:line="360" w:lineRule="auto"/>
        <w:ind w:left="142" w:right="142" w:firstLine="567"/>
        <w:contextualSpacing/>
        <w:jc w:val="both"/>
        <w:rPr>
          <w:lang w:val="uk-UA"/>
        </w:rPr>
      </w:pPr>
    </w:p>
    <w:p w14:paraId="2455ADDA" w14:textId="77777777" w:rsidR="00514DC9" w:rsidRDefault="00514DC9" w:rsidP="000D7782">
      <w:pPr>
        <w:widowControl w:val="0"/>
        <w:spacing w:after="0" w:line="360" w:lineRule="auto"/>
        <w:ind w:left="142" w:right="142" w:firstLine="567"/>
        <w:contextualSpacing/>
        <w:jc w:val="both"/>
        <w:rPr>
          <w:lang w:val="uk-UA"/>
        </w:rPr>
      </w:pPr>
    </w:p>
    <w:p w14:paraId="05FB4F81" w14:textId="77777777" w:rsidR="00514DC9" w:rsidRDefault="00514DC9" w:rsidP="000D7782">
      <w:pPr>
        <w:widowControl w:val="0"/>
        <w:spacing w:after="0" w:line="360" w:lineRule="auto"/>
        <w:ind w:left="142" w:right="142" w:firstLine="567"/>
        <w:contextualSpacing/>
        <w:jc w:val="both"/>
        <w:rPr>
          <w:lang w:val="uk-UA"/>
        </w:rPr>
      </w:pPr>
    </w:p>
    <w:p w14:paraId="1525AA09" w14:textId="77777777" w:rsidR="00514DC9" w:rsidRDefault="00514DC9" w:rsidP="000D7782">
      <w:pPr>
        <w:widowControl w:val="0"/>
        <w:spacing w:after="0" w:line="360" w:lineRule="auto"/>
        <w:ind w:left="142" w:right="142" w:firstLine="567"/>
        <w:contextualSpacing/>
        <w:jc w:val="both"/>
        <w:rPr>
          <w:lang w:val="uk-UA"/>
        </w:rPr>
      </w:pPr>
    </w:p>
    <w:p w14:paraId="60F8C826" w14:textId="77777777" w:rsidR="00514DC9" w:rsidRDefault="00514DC9" w:rsidP="000D7782">
      <w:pPr>
        <w:widowControl w:val="0"/>
        <w:spacing w:after="0" w:line="360" w:lineRule="auto"/>
        <w:ind w:left="142" w:right="142" w:firstLine="567"/>
        <w:contextualSpacing/>
        <w:jc w:val="both"/>
        <w:rPr>
          <w:lang w:val="uk-UA"/>
        </w:rPr>
      </w:pPr>
    </w:p>
    <w:p w14:paraId="43235270" w14:textId="77777777" w:rsidR="00514DC9" w:rsidRPr="00083FED" w:rsidRDefault="00514DC9" w:rsidP="000D7782">
      <w:pPr>
        <w:widowControl w:val="0"/>
        <w:spacing w:after="0" w:line="360" w:lineRule="auto"/>
        <w:ind w:left="142" w:right="142" w:firstLine="567"/>
        <w:contextualSpacing/>
        <w:jc w:val="both"/>
        <w:rPr>
          <w:lang w:val="uk-UA"/>
        </w:rPr>
      </w:pPr>
    </w:p>
    <w:p w14:paraId="31400295" w14:textId="77777777" w:rsidR="00083FED" w:rsidRPr="00083FED" w:rsidRDefault="00083FED" w:rsidP="000D7782">
      <w:pPr>
        <w:widowControl w:val="0"/>
        <w:spacing w:after="0" w:line="360" w:lineRule="auto"/>
        <w:ind w:left="142" w:right="142" w:firstLine="567"/>
        <w:contextualSpacing/>
        <w:jc w:val="both"/>
        <w:rPr>
          <w:lang w:val="uk-UA"/>
        </w:rPr>
      </w:pPr>
    </w:p>
    <w:p w14:paraId="7FAFE0FF" w14:textId="77777777" w:rsidR="00083FED" w:rsidRDefault="00083FED" w:rsidP="000D7782">
      <w:pPr>
        <w:widowControl w:val="0"/>
        <w:spacing w:after="0" w:line="360" w:lineRule="auto"/>
        <w:ind w:left="142" w:right="142" w:firstLine="567"/>
        <w:contextualSpacing/>
        <w:jc w:val="both"/>
        <w:rPr>
          <w:lang w:val="uk-UA"/>
        </w:rPr>
      </w:pPr>
    </w:p>
    <w:p w14:paraId="52298215" w14:textId="77777777" w:rsidR="00EE7542" w:rsidRPr="00083FED" w:rsidRDefault="00EE7542" w:rsidP="000D7782">
      <w:pPr>
        <w:widowControl w:val="0"/>
        <w:spacing w:after="0" w:line="360" w:lineRule="auto"/>
        <w:ind w:left="142" w:right="142" w:firstLine="567"/>
        <w:contextualSpacing/>
        <w:jc w:val="both"/>
        <w:rPr>
          <w:lang w:val="uk-UA"/>
        </w:rPr>
      </w:pPr>
    </w:p>
    <w:p w14:paraId="4FA74ED6" w14:textId="34BE0B2D" w:rsidR="00887BA9" w:rsidRDefault="00083FED" w:rsidP="005067F9">
      <w:pPr>
        <w:pStyle w:val="Heading1"/>
        <w:ind w:left="709" w:right="283" w:hanging="425"/>
        <w:jc w:val="center"/>
        <w:rPr>
          <w:lang w:val="uk-UA"/>
        </w:rPr>
      </w:pPr>
      <w:bookmarkStart w:id="48" w:name="_Toc422831051"/>
      <w:r w:rsidRPr="0063634C">
        <w:lastRenderedPageBreak/>
        <w:t>СПИСОК</w:t>
      </w:r>
      <w:r w:rsidRPr="00887BA9">
        <w:rPr>
          <w:lang w:val="en-US"/>
        </w:rPr>
        <w:t xml:space="preserve"> </w:t>
      </w:r>
      <w:r>
        <w:rPr>
          <w:lang w:val="uk-UA"/>
        </w:rPr>
        <w:t>ЛІТЕРАТУРИ</w:t>
      </w:r>
      <w:bookmarkEnd w:id="48"/>
    </w:p>
    <w:p w14:paraId="7F55E48F" w14:textId="63A7D175" w:rsidR="0076044B" w:rsidRPr="004C4604" w:rsidRDefault="002D0F4B" w:rsidP="005510E4">
      <w:pPr>
        <w:pStyle w:val="ListParagraph"/>
        <w:numPr>
          <w:ilvl w:val="0"/>
          <w:numId w:val="19"/>
        </w:numPr>
        <w:spacing w:after="0"/>
        <w:ind w:left="709" w:right="283" w:hanging="425"/>
        <w:contextualSpacing w:val="0"/>
        <w:jc w:val="both"/>
        <w:rPr>
          <w:lang w:val="uk-UA"/>
        </w:rPr>
      </w:pPr>
      <w:r w:rsidRPr="004C4604">
        <w:rPr>
          <w:color w:val="262626"/>
          <w:lang w:val="en-US"/>
        </w:rPr>
        <w:t>Stephen Kochan "Programming in Objective-C</w:t>
      </w:r>
      <w:r w:rsidR="004C4604">
        <w:rPr>
          <w:color w:val="262626"/>
          <w:lang w:val="en-US"/>
        </w:rPr>
        <w:t xml:space="preserve"> 2008, – 430c.</w:t>
      </w:r>
    </w:p>
    <w:p w14:paraId="54C4678E" w14:textId="381B61DA" w:rsidR="004C4604" w:rsidRPr="004C4604" w:rsidRDefault="004C4604" w:rsidP="005510E4">
      <w:pPr>
        <w:pStyle w:val="ListParagraph"/>
        <w:numPr>
          <w:ilvl w:val="0"/>
          <w:numId w:val="19"/>
        </w:numPr>
        <w:spacing w:after="0"/>
        <w:ind w:left="709" w:right="283" w:hanging="425"/>
        <w:contextualSpacing w:val="0"/>
        <w:jc w:val="both"/>
        <w:rPr>
          <w:lang w:val="uk-UA"/>
        </w:rPr>
      </w:pPr>
      <w:r>
        <w:rPr>
          <w:bCs/>
          <w:color w:val="0E0E0E"/>
          <w:lang w:val="en-US"/>
        </w:rPr>
        <w:t xml:space="preserve">Frank Baschmann </w:t>
      </w:r>
      <w:r w:rsidRPr="004C4604">
        <w:rPr>
          <w:bCs/>
          <w:color w:val="0E0E0E"/>
          <w:lang w:val="en-US"/>
        </w:rPr>
        <w:t>Pattern-Oriented Software Architecture Volume 1: A System of Patterns</w:t>
      </w:r>
      <w:r>
        <w:rPr>
          <w:bCs/>
          <w:color w:val="0E0E0E"/>
          <w:lang w:val="en-US"/>
        </w:rPr>
        <w:t>, 2012 – 783c.</w:t>
      </w:r>
    </w:p>
    <w:p w14:paraId="0D85B4B3" w14:textId="4BEA7B1C" w:rsidR="004C4604" w:rsidRPr="004C4604" w:rsidRDefault="004C4604" w:rsidP="005510E4">
      <w:pPr>
        <w:pStyle w:val="ListParagraph"/>
        <w:numPr>
          <w:ilvl w:val="0"/>
          <w:numId w:val="19"/>
        </w:numPr>
        <w:spacing w:after="0"/>
        <w:ind w:left="709" w:right="283" w:hanging="425"/>
        <w:contextualSpacing w:val="0"/>
        <w:jc w:val="both"/>
        <w:rPr>
          <w:lang w:val="uk-UA"/>
        </w:rPr>
      </w:pPr>
      <w:r>
        <w:rPr>
          <w:bCs/>
          <w:color w:val="0E0E0E"/>
          <w:lang w:val="en-US"/>
        </w:rPr>
        <w:t>The Swift programming language (Swift 2.2) by Apple Inc. 2016 – 495c.</w:t>
      </w:r>
    </w:p>
    <w:p w14:paraId="661DA4BD"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en-US"/>
        </w:rPr>
        <w:t xml:space="preserve">Bishop C. Neural Networks for Pattern Recognition / Christopher Bishop. – Birmingham: Clarendon Press, 1995. – 504 </w:t>
      </w:r>
      <w:r w:rsidRPr="00887BA9">
        <w:t>с</w:t>
      </w:r>
      <w:r w:rsidRPr="0071694B">
        <w:rPr>
          <w:lang w:val="en-US"/>
        </w:rPr>
        <w:t>.</w:t>
      </w:r>
    </w:p>
    <w:p w14:paraId="1FD137DE" w14:textId="104D44D2" w:rsidR="005C713F" w:rsidRPr="0076044B" w:rsidRDefault="008828E8" w:rsidP="005C713F">
      <w:pPr>
        <w:pStyle w:val="ListParagraph"/>
        <w:numPr>
          <w:ilvl w:val="0"/>
          <w:numId w:val="19"/>
        </w:numPr>
        <w:spacing w:after="0"/>
        <w:ind w:left="709" w:right="283" w:hanging="425"/>
        <w:contextualSpacing w:val="0"/>
        <w:jc w:val="both"/>
        <w:rPr>
          <w:lang w:val="uk-UA"/>
        </w:rPr>
      </w:pPr>
      <w:r w:rsidRPr="0071694B">
        <w:rPr>
          <w:lang w:val="uk-UA"/>
        </w:rPr>
        <w:t>Гігієнічні  вимоги  до  організації  роботи  з візуальними  дисплейними  терміналами  електронно-обчислювальних машин, ДСанПіН  3.3.2-007-98, – К., 1999, №43.</w:t>
      </w:r>
    </w:p>
    <w:p w14:paraId="49B2CA6E"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Державні санітарні</w:t>
      </w:r>
      <w:r w:rsidR="005C713F">
        <w:rPr>
          <w:lang w:val="uk-UA"/>
        </w:rPr>
        <w:t xml:space="preserve"> правила і норми роботи з візуа</w:t>
      </w:r>
      <w:r w:rsidRPr="0071694B">
        <w:rPr>
          <w:lang w:val="uk-UA"/>
        </w:rPr>
        <w:t>льними дисплейними терміналами електронно-обчислювальних машин, НПАОП 0.00-1.28-10,  –Київ, 1999. – 18с.</w:t>
      </w:r>
    </w:p>
    <w:p w14:paraId="49E4CEEB"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Норми визначення категорій приміщень, будинків та зовнішніх установок, НАПБ Б.03.002-2007, – К., 2007.</w:t>
      </w:r>
    </w:p>
    <w:p w14:paraId="69E2E542"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Общие  санитарно-гигиенические  требования  к воздуху рабочей зоны, ГОСТ  12.1.005-80  ССБТ, – М., 1988.</w:t>
      </w:r>
    </w:p>
    <w:p w14:paraId="408217A7"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Правила охорони праці під час експлуатації електро-обчислювальних машин, НПАОП 0.00-1.28-10, – К., 2010.</w:t>
      </w:r>
    </w:p>
    <w:p w14:paraId="59D2331D"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Природне і штучне освітлення, ДБН В.2.5 28-2006, – К., 2006.</w:t>
      </w:r>
    </w:p>
    <w:p w14:paraId="6FFFCA61" w14:textId="77777777" w:rsidR="008828E8" w:rsidRPr="0071694B" w:rsidRDefault="008828E8" w:rsidP="005510E4">
      <w:pPr>
        <w:pStyle w:val="ListParagraph"/>
        <w:numPr>
          <w:ilvl w:val="0"/>
          <w:numId w:val="19"/>
        </w:numPr>
        <w:spacing w:after="0"/>
        <w:ind w:left="709" w:right="283" w:hanging="425"/>
        <w:contextualSpacing w:val="0"/>
        <w:jc w:val="both"/>
        <w:rPr>
          <w:lang w:val="uk-UA"/>
        </w:rPr>
      </w:pPr>
      <w:r w:rsidRPr="0071694B">
        <w:rPr>
          <w:lang w:val="uk-UA"/>
        </w:rPr>
        <w:t>Санітарно гігієнічні</w:t>
      </w:r>
      <w:r w:rsidR="005510E4">
        <w:rPr>
          <w:lang w:val="uk-UA"/>
        </w:rPr>
        <w:t xml:space="preserve"> норми допустимих рівнів іоніза</w:t>
      </w:r>
      <w:r w:rsidRPr="0071694B">
        <w:rPr>
          <w:lang w:val="uk-UA"/>
        </w:rPr>
        <w:t>ції повітря виробничих та громадських приміщень №2152-80, ДНАОП 003-3.06-80, – М., 1980.</w:t>
      </w:r>
    </w:p>
    <w:p w14:paraId="4303EC31" w14:textId="77777777" w:rsidR="008828E8" w:rsidRDefault="008828E8" w:rsidP="005510E4">
      <w:pPr>
        <w:pStyle w:val="ListParagraph"/>
        <w:numPr>
          <w:ilvl w:val="0"/>
          <w:numId w:val="19"/>
        </w:numPr>
        <w:spacing w:after="0"/>
        <w:ind w:left="709" w:right="283" w:hanging="425"/>
        <w:contextualSpacing w:val="0"/>
        <w:jc w:val="both"/>
        <w:rPr>
          <w:lang w:val="uk-UA"/>
        </w:rPr>
      </w:pPr>
      <w:r w:rsidRPr="0071694B">
        <w:rPr>
          <w:lang w:val="uk-UA"/>
        </w:rPr>
        <w:t>Типові норми належності вогнегасників, НАПБ Б.03.001-2004, – К., 2004.</w:t>
      </w:r>
    </w:p>
    <w:p w14:paraId="54F79145" w14:textId="77777777" w:rsidR="00E40CF7" w:rsidRDefault="00E40CF7" w:rsidP="00E40CF7">
      <w:pPr>
        <w:spacing w:after="0"/>
        <w:ind w:right="283"/>
        <w:jc w:val="both"/>
        <w:rPr>
          <w:lang w:val="uk-UA"/>
        </w:rPr>
      </w:pPr>
    </w:p>
    <w:p w14:paraId="1514EFBE" w14:textId="77777777" w:rsidR="00E40CF7" w:rsidRDefault="00E40CF7" w:rsidP="00E40CF7">
      <w:pPr>
        <w:spacing w:after="0"/>
        <w:ind w:right="283"/>
        <w:jc w:val="both"/>
        <w:rPr>
          <w:lang w:val="uk-UA"/>
        </w:rPr>
      </w:pPr>
    </w:p>
    <w:p w14:paraId="5F3E1B99" w14:textId="77777777" w:rsidR="00E40CF7" w:rsidRDefault="00E40CF7" w:rsidP="00E40CF7">
      <w:pPr>
        <w:spacing w:after="0"/>
        <w:ind w:right="283"/>
        <w:jc w:val="both"/>
        <w:rPr>
          <w:lang w:val="uk-UA"/>
        </w:rPr>
      </w:pPr>
    </w:p>
    <w:p w14:paraId="6CB592AC" w14:textId="77777777" w:rsidR="00E40CF7" w:rsidRDefault="00E40CF7" w:rsidP="00E40CF7">
      <w:pPr>
        <w:spacing w:after="0"/>
        <w:ind w:right="283"/>
        <w:jc w:val="both"/>
        <w:rPr>
          <w:lang w:val="uk-UA"/>
        </w:rPr>
      </w:pPr>
    </w:p>
    <w:p w14:paraId="0CC8C560" w14:textId="77777777" w:rsidR="00E40CF7" w:rsidRDefault="00E40CF7" w:rsidP="00E40CF7">
      <w:pPr>
        <w:spacing w:after="0"/>
        <w:ind w:right="283"/>
        <w:jc w:val="both"/>
        <w:rPr>
          <w:lang w:val="uk-UA"/>
        </w:rPr>
      </w:pPr>
    </w:p>
    <w:p w14:paraId="0D48B524" w14:textId="77777777" w:rsidR="00E40CF7" w:rsidRPr="00E40CF7" w:rsidRDefault="00E40CF7" w:rsidP="00E40CF7">
      <w:pPr>
        <w:spacing w:after="0"/>
        <w:ind w:right="283"/>
        <w:jc w:val="both"/>
        <w:rPr>
          <w:lang w:val="uk-UA"/>
        </w:rPr>
      </w:pPr>
    </w:p>
    <w:p w14:paraId="0888DE82" w14:textId="77777777" w:rsidR="0071694B" w:rsidRPr="0071694B" w:rsidRDefault="0071694B" w:rsidP="005510E4">
      <w:pPr>
        <w:widowControl w:val="0"/>
        <w:spacing w:after="0"/>
        <w:ind w:left="360" w:right="283"/>
        <w:jc w:val="both"/>
        <w:rPr>
          <w:lang w:val="uk-UA"/>
        </w:rPr>
      </w:pPr>
    </w:p>
    <w:p w14:paraId="05CCD861" w14:textId="77777777" w:rsidR="00875CE7" w:rsidRDefault="00875CE7" w:rsidP="0071694B">
      <w:pPr>
        <w:pStyle w:val="ListParagraph"/>
        <w:widowControl w:val="0"/>
        <w:spacing w:after="0"/>
        <w:ind w:right="142"/>
        <w:jc w:val="both"/>
        <w:rPr>
          <w:lang w:val="uk-UA"/>
        </w:rPr>
      </w:pPr>
    </w:p>
    <w:p w14:paraId="3959E192" w14:textId="77777777" w:rsidR="00E40CF7" w:rsidRDefault="00E40CF7" w:rsidP="0071694B">
      <w:pPr>
        <w:pStyle w:val="ListParagraph"/>
        <w:widowControl w:val="0"/>
        <w:spacing w:after="0"/>
        <w:ind w:right="142"/>
        <w:jc w:val="both"/>
        <w:rPr>
          <w:lang w:val="uk-UA"/>
        </w:rPr>
      </w:pPr>
    </w:p>
    <w:p w14:paraId="482F806B" w14:textId="77777777" w:rsidR="00E40CF7" w:rsidRDefault="00E40CF7" w:rsidP="0071694B">
      <w:pPr>
        <w:pStyle w:val="ListParagraph"/>
        <w:widowControl w:val="0"/>
        <w:spacing w:after="0"/>
        <w:ind w:right="142"/>
        <w:jc w:val="both"/>
        <w:rPr>
          <w:lang w:val="uk-UA"/>
        </w:rPr>
      </w:pPr>
    </w:p>
    <w:p w14:paraId="615E75AA" w14:textId="77777777" w:rsidR="00E40CF7" w:rsidRDefault="00E40CF7" w:rsidP="0071694B">
      <w:pPr>
        <w:pStyle w:val="ListParagraph"/>
        <w:widowControl w:val="0"/>
        <w:spacing w:after="0"/>
        <w:ind w:right="142"/>
        <w:jc w:val="both"/>
        <w:rPr>
          <w:lang w:val="uk-UA"/>
        </w:rPr>
      </w:pPr>
    </w:p>
    <w:p w14:paraId="7FD4F111" w14:textId="77777777" w:rsidR="00E40CF7" w:rsidRDefault="00E40CF7" w:rsidP="0071694B">
      <w:pPr>
        <w:pStyle w:val="ListParagraph"/>
        <w:widowControl w:val="0"/>
        <w:spacing w:after="0"/>
        <w:ind w:right="142"/>
        <w:jc w:val="both"/>
        <w:rPr>
          <w:lang w:val="uk-UA"/>
        </w:rPr>
      </w:pPr>
    </w:p>
    <w:p w14:paraId="2731121D" w14:textId="77777777" w:rsidR="00E40CF7" w:rsidRDefault="00E40CF7" w:rsidP="0071694B">
      <w:pPr>
        <w:pStyle w:val="ListParagraph"/>
        <w:widowControl w:val="0"/>
        <w:spacing w:after="0"/>
        <w:ind w:right="142"/>
        <w:jc w:val="both"/>
        <w:rPr>
          <w:lang w:val="uk-UA"/>
        </w:rPr>
      </w:pPr>
    </w:p>
    <w:p w14:paraId="20909C9B" w14:textId="77777777" w:rsidR="00E40CF7" w:rsidRDefault="00E40CF7" w:rsidP="0071694B">
      <w:pPr>
        <w:pStyle w:val="ListParagraph"/>
        <w:widowControl w:val="0"/>
        <w:spacing w:after="0"/>
        <w:ind w:right="142"/>
        <w:jc w:val="both"/>
        <w:rPr>
          <w:lang w:val="uk-UA"/>
        </w:rPr>
      </w:pPr>
    </w:p>
    <w:p w14:paraId="66D4B761" w14:textId="77777777" w:rsidR="00E40CF7" w:rsidRDefault="00E40CF7" w:rsidP="0071694B">
      <w:pPr>
        <w:pStyle w:val="ListParagraph"/>
        <w:widowControl w:val="0"/>
        <w:spacing w:after="0"/>
        <w:ind w:right="142"/>
        <w:jc w:val="both"/>
        <w:rPr>
          <w:lang w:val="uk-UA"/>
        </w:rPr>
      </w:pPr>
    </w:p>
    <w:p w14:paraId="098BF29C" w14:textId="77777777" w:rsidR="00E40CF7" w:rsidRDefault="00E40CF7" w:rsidP="0071694B">
      <w:pPr>
        <w:pStyle w:val="ListParagraph"/>
        <w:widowControl w:val="0"/>
        <w:spacing w:after="0"/>
        <w:ind w:right="142"/>
        <w:jc w:val="both"/>
        <w:rPr>
          <w:lang w:val="uk-UA"/>
        </w:rPr>
      </w:pPr>
    </w:p>
    <w:p w14:paraId="58E71380" w14:textId="77777777" w:rsidR="00E40CF7" w:rsidRDefault="00E40CF7" w:rsidP="0071694B">
      <w:pPr>
        <w:pStyle w:val="ListParagraph"/>
        <w:widowControl w:val="0"/>
        <w:spacing w:after="0"/>
        <w:ind w:right="142"/>
        <w:jc w:val="both"/>
        <w:rPr>
          <w:lang w:val="uk-UA"/>
        </w:rPr>
      </w:pPr>
    </w:p>
    <w:p w14:paraId="33E4049F" w14:textId="77777777" w:rsidR="00E40CF7" w:rsidRDefault="00E40CF7" w:rsidP="0071694B">
      <w:pPr>
        <w:pStyle w:val="ListParagraph"/>
        <w:widowControl w:val="0"/>
        <w:spacing w:after="0"/>
        <w:ind w:right="142"/>
        <w:jc w:val="both"/>
        <w:rPr>
          <w:lang w:val="uk-UA"/>
        </w:rPr>
      </w:pPr>
    </w:p>
    <w:p w14:paraId="4D92098C" w14:textId="77777777" w:rsidR="00E40CF7" w:rsidRDefault="00E40CF7" w:rsidP="0071694B">
      <w:pPr>
        <w:pStyle w:val="ListParagraph"/>
        <w:widowControl w:val="0"/>
        <w:spacing w:after="0"/>
        <w:ind w:right="142"/>
        <w:jc w:val="both"/>
        <w:rPr>
          <w:lang w:val="uk-UA"/>
        </w:rPr>
      </w:pPr>
    </w:p>
    <w:p w14:paraId="76852C21" w14:textId="77777777" w:rsidR="00E40CF7" w:rsidRDefault="00E40CF7" w:rsidP="0071694B">
      <w:pPr>
        <w:pStyle w:val="ListParagraph"/>
        <w:widowControl w:val="0"/>
        <w:spacing w:after="0"/>
        <w:ind w:right="142"/>
        <w:jc w:val="both"/>
        <w:rPr>
          <w:lang w:val="uk-UA"/>
        </w:rPr>
      </w:pPr>
    </w:p>
    <w:p w14:paraId="6DFAD9E2" w14:textId="60B8A60D" w:rsidR="00E40CF7" w:rsidRDefault="00E40CF7" w:rsidP="00E40CF7">
      <w:pPr>
        <w:pStyle w:val="ListParagraph"/>
        <w:widowControl w:val="0"/>
        <w:spacing w:after="0"/>
        <w:ind w:right="142"/>
      </w:pPr>
      <w:r>
        <w:t xml:space="preserve">                                                     ДОДАТКИ</w:t>
      </w:r>
    </w:p>
    <w:p w14:paraId="26C7237B" w14:textId="77777777" w:rsidR="00E40CF7" w:rsidRDefault="00E40CF7" w:rsidP="00E40CF7">
      <w:pPr>
        <w:pStyle w:val="ListParagraph"/>
        <w:widowControl w:val="0"/>
        <w:spacing w:after="0"/>
        <w:ind w:right="142"/>
      </w:pPr>
    </w:p>
    <w:p w14:paraId="40A8E898" w14:textId="77777777" w:rsidR="00E40CF7" w:rsidRDefault="00E40CF7" w:rsidP="00E40CF7">
      <w:pPr>
        <w:pStyle w:val="ListParagraph"/>
        <w:widowControl w:val="0"/>
        <w:spacing w:after="0"/>
        <w:ind w:right="142"/>
      </w:pPr>
    </w:p>
    <w:p w14:paraId="2AEFF0ED" w14:textId="77777777" w:rsidR="00E40CF7" w:rsidRDefault="00E40CF7" w:rsidP="00E40CF7">
      <w:pPr>
        <w:pStyle w:val="ListParagraph"/>
        <w:widowControl w:val="0"/>
        <w:spacing w:after="0"/>
        <w:ind w:right="142"/>
      </w:pPr>
    </w:p>
    <w:p w14:paraId="51FA888B" w14:textId="77777777" w:rsidR="00E40CF7" w:rsidRDefault="00E40CF7" w:rsidP="00E40CF7">
      <w:pPr>
        <w:pStyle w:val="ListParagraph"/>
        <w:widowControl w:val="0"/>
        <w:spacing w:after="0"/>
        <w:ind w:right="142"/>
      </w:pPr>
    </w:p>
    <w:p w14:paraId="13550B2D" w14:textId="77777777" w:rsidR="00E40CF7" w:rsidRDefault="00E40CF7" w:rsidP="00E40CF7">
      <w:pPr>
        <w:pStyle w:val="ListParagraph"/>
        <w:widowControl w:val="0"/>
        <w:spacing w:after="0"/>
        <w:ind w:right="142"/>
      </w:pPr>
    </w:p>
    <w:p w14:paraId="409A662F" w14:textId="77777777" w:rsidR="00E40CF7" w:rsidRDefault="00E40CF7" w:rsidP="00E40CF7">
      <w:pPr>
        <w:pStyle w:val="ListParagraph"/>
        <w:widowControl w:val="0"/>
        <w:spacing w:after="0"/>
        <w:ind w:right="142"/>
      </w:pPr>
    </w:p>
    <w:p w14:paraId="7E4EF2AF" w14:textId="77777777" w:rsidR="00E40CF7" w:rsidRDefault="00E40CF7" w:rsidP="00E40CF7">
      <w:pPr>
        <w:pStyle w:val="ListParagraph"/>
        <w:widowControl w:val="0"/>
        <w:spacing w:after="0"/>
        <w:ind w:right="142"/>
      </w:pPr>
    </w:p>
    <w:p w14:paraId="35C12D12" w14:textId="77777777" w:rsidR="00E40CF7" w:rsidRDefault="00E40CF7" w:rsidP="00E40CF7">
      <w:pPr>
        <w:pStyle w:val="ListParagraph"/>
        <w:widowControl w:val="0"/>
        <w:spacing w:after="0"/>
        <w:ind w:right="142"/>
      </w:pPr>
    </w:p>
    <w:p w14:paraId="4EEACB01" w14:textId="77777777" w:rsidR="00E40CF7" w:rsidRDefault="00E40CF7" w:rsidP="00E40CF7">
      <w:pPr>
        <w:pStyle w:val="ListParagraph"/>
        <w:widowControl w:val="0"/>
        <w:spacing w:after="0"/>
        <w:ind w:right="142"/>
      </w:pPr>
    </w:p>
    <w:p w14:paraId="207AB96F" w14:textId="77777777" w:rsidR="00E40CF7" w:rsidRDefault="00E40CF7" w:rsidP="00E40CF7">
      <w:pPr>
        <w:pStyle w:val="ListParagraph"/>
        <w:widowControl w:val="0"/>
        <w:spacing w:after="0"/>
        <w:ind w:right="142"/>
      </w:pPr>
    </w:p>
    <w:p w14:paraId="1F28A986" w14:textId="77777777" w:rsidR="00E40CF7" w:rsidRDefault="00E40CF7" w:rsidP="00E40CF7">
      <w:pPr>
        <w:pStyle w:val="ListParagraph"/>
        <w:widowControl w:val="0"/>
        <w:spacing w:after="0"/>
        <w:ind w:right="142"/>
      </w:pPr>
    </w:p>
    <w:p w14:paraId="75FC371E" w14:textId="77777777" w:rsidR="00E40CF7" w:rsidRDefault="00E40CF7" w:rsidP="00E40CF7">
      <w:pPr>
        <w:pStyle w:val="ListParagraph"/>
        <w:widowControl w:val="0"/>
        <w:spacing w:after="0"/>
        <w:ind w:right="142"/>
      </w:pPr>
    </w:p>
    <w:p w14:paraId="67DB7800" w14:textId="77777777" w:rsidR="00E40CF7" w:rsidRDefault="00E40CF7" w:rsidP="00E40CF7">
      <w:pPr>
        <w:pStyle w:val="ListParagraph"/>
        <w:widowControl w:val="0"/>
        <w:spacing w:after="0"/>
        <w:ind w:right="142"/>
      </w:pPr>
    </w:p>
    <w:p w14:paraId="69978CD0" w14:textId="77777777" w:rsidR="00E40CF7" w:rsidRDefault="00E40CF7" w:rsidP="00E40CF7">
      <w:pPr>
        <w:pStyle w:val="ListParagraph"/>
        <w:widowControl w:val="0"/>
        <w:spacing w:after="0"/>
        <w:ind w:right="142"/>
      </w:pPr>
    </w:p>
    <w:p w14:paraId="7601E838" w14:textId="77777777" w:rsidR="00E40CF7" w:rsidRDefault="00E40CF7" w:rsidP="00E40CF7">
      <w:pPr>
        <w:pStyle w:val="ListParagraph"/>
        <w:widowControl w:val="0"/>
        <w:spacing w:after="0"/>
        <w:ind w:right="142"/>
      </w:pPr>
    </w:p>
    <w:p w14:paraId="42369252" w14:textId="77777777" w:rsidR="00E40CF7" w:rsidRDefault="00E40CF7" w:rsidP="00E40CF7">
      <w:pPr>
        <w:pStyle w:val="ListParagraph"/>
        <w:widowControl w:val="0"/>
        <w:spacing w:after="0"/>
        <w:ind w:right="142"/>
      </w:pPr>
    </w:p>
    <w:p w14:paraId="429835DF" w14:textId="77777777" w:rsidR="00E40CF7" w:rsidRDefault="00E40CF7" w:rsidP="00E40CF7">
      <w:pPr>
        <w:pStyle w:val="ListParagraph"/>
        <w:widowControl w:val="0"/>
        <w:spacing w:after="0"/>
        <w:ind w:right="142"/>
      </w:pPr>
    </w:p>
    <w:p w14:paraId="68949472" w14:textId="77777777" w:rsidR="00E40CF7" w:rsidRDefault="00E40CF7" w:rsidP="00E40CF7">
      <w:pPr>
        <w:spacing w:after="240" w:line="360" w:lineRule="auto"/>
        <w:jc w:val="center"/>
        <w:rPr>
          <w:lang w:val="uk-UA"/>
        </w:rPr>
      </w:pPr>
      <w:r w:rsidRPr="00F266C7">
        <w:rPr>
          <w:lang w:val="uk-UA"/>
        </w:rPr>
        <w:lastRenderedPageBreak/>
        <w:t>ДОДАТОК А</w:t>
      </w:r>
    </w:p>
    <w:p w14:paraId="270FC7EF" w14:textId="73F6C65B" w:rsidR="00E40CF7" w:rsidRDefault="00E40CF7" w:rsidP="00E40CF7">
      <w:pPr>
        <w:spacing w:after="240" w:line="360" w:lineRule="auto"/>
        <w:jc w:val="center"/>
        <w:rPr>
          <w:lang w:val="uk-UA"/>
        </w:rPr>
      </w:pPr>
      <w:r>
        <w:rPr>
          <w:lang w:val="uk-UA"/>
        </w:rPr>
        <w:t>Лістинг коду додатку</w:t>
      </w:r>
    </w:p>
    <w:p w14:paraId="7AED04DA" w14:textId="77777777" w:rsidR="00E40CF7" w:rsidRPr="00E40CF7" w:rsidRDefault="00E40CF7" w:rsidP="00E40CF7">
      <w:pPr>
        <w:pStyle w:val="1"/>
        <w:rPr>
          <w:sz w:val="22"/>
          <w:szCs w:val="22"/>
          <w:lang w:val="en-US"/>
        </w:rPr>
      </w:pPr>
      <w:r w:rsidRPr="00E40CF7">
        <w:rPr>
          <w:color w:val="AA0D91"/>
          <w:sz w:val="22"/>
          <w:szCs w:val="22"/>
          <w:lang w:val="en-US"/>
        </w:rPr>
        <w:t>@interface</w:t>
      </w:r>
      <w:r w:rsidRPr="00E40CF7">
        <w:rPr>
          <w:sz w:val="22"/>
          <w:szCs w:val="22"/>
          <w:lang w:val="en-US"/>
        </w:rPr>
        <w:t xml:space="preserve"> ASIHTTPRequestStub : </w:t>
      </w:r>
      <w:r w:rsidRPr="00E40CF7">
        <w:rPr>
          <w:color w:val="5C2699"/>
          <w:sz w:val="22"/>
          <w:szCs w:val="22"/>
          <w:lang w:val="en-US"/>
        </w:rPr>
        <w:t>NSObject</w:t>
      </w:r>
    </w:p>
    <w:p w14:paraId="71E01F05" w14:textId="77777777" w:rsidR="00E40CF7" w:rsidRPr="00E40CF7" w:rsidRDefault="00E40CF7" w:rsidP="00E40CF7">
      <w:pPr>
        <w:pStyle w:val="1"/>
        <w:rPr>
          <w:sz w:val="22"/>
          <w:szCs w:val="22"/>
          <w:lang w:val="en-US"/>
        </w:rPr>
      </w:pPr>
      <w:r w:rsidRPr="00E40CF7">
        <w:rPr>
          <w:sz w:val="22"/>
          <w:szCs w:val="22"/>
          <w:lang w:val="en-US"/>
        </w:rPr>
        <w:t>- (</w:t>
      </w:r>
      <w:r w:rsidRPr="00E40CF7">
        <w:rPr>
          <w:color w:val="AA0D91"/>
          <w:sz w:val="22"/>
          <w:szCs w:val="22"/>
          <w:lang w:val="en-US"/>
        </w:rPr>
        <w:t>int</w:t>
      </w:r>
      <w:r w:rsidRPr="00E40CF7">
        <w:rPr>
          <w:sz w:val="22"/>
          <w:szCs w:val="22"/>
          <w:lang w:val="en-US"/>
        </w:rPr>
        <w:t>)stub_responseStatusCode;</w:t>
      </w:r>
    </w:p>
    <w:p w14:paraId="3E12FE86" w14:textId="77777777" w:rsidR="00E40CF7" w:rsidRPr="00E40CF7" w:rsidRDefault="00E40CF7" w:rsidP="00E40CF7">
      <w:pPr>
        <w:pStyle w:val="1"/>
        <w:rPr>
          <w:sz w:val="22"/>
          <w:szCs w:val="22"/>
          <w:lang w:val="en-US"/>
        </w:rPr>
      </w:pPr>
      <w:r w:rsidRPr="00E40CF7">
        <w:rPr>
          <w:sz w:val="22"/>
          <w:szCs w:val="22"/>
          <w:lang w:val="en-US"/>
        </w:rPr>
        <w:t>- (</w:t>
      </w:r>
      <w:r w:rsidRPr="00E40CF7">
        <w:rPr>
          <w:color w:val="5C2699"/>
          <w:sz w:val="22"/>
          <w:szCs w:val="22"/>
          <w:lang w:val="en-US"/>
        </w:rPr>
        <w:t>NSData</w:t>
      </w:r>
      <w:r w:rsidRPr="00E40CF7">
        <w:rPr>
          <w:sz w:val="22"/>
          <w:szCs w:val="22"/>
          <w:lang w:val="en-US"/>
        </w:rPr>
        <w:t xml:space="preserve"> *)stub_responseData;</w:t>
      </w:r>
    </w:p>
    <w:p w14:paraId="79BB3052" w14:textId="77777777" w:rsidR="00E40CF7" w:rsidRPr="00E40CF7" w:rsidRDefault="00E40CF7" w:rsidP="00E40CF7">
      <w:pPr>
        <w:pStyle w:val="1"/>
        <w:rPr>
          <w:sz w:val="22"/>
          <w:szCs w:val="22"/>
          <w:lang w:val="en-US"/>
        </w:rPr>
      </w:pPr>
      <w:r w:rsidRPr="00E40CF7">
        <w:rPr>
          <w:sz w:val="22"/>
          <w:szCs w:val="22"/>
          <w:lang w:val="en-US"/>
        </w:rPr>
        <w:t>- (</w:t>
      </w:r>
      <w:r w:rsidRPr="00E40CF7">
        <w:rPr>
          <w:color w:val="5C2699"/>
          <w:sz w:val="22"/>
          <w:szCs w:val="22"/>
          <w:lang w:val="en-US"/>
        </w:rPr>
        <w:t>NSDictionary</w:t>
      </w:r>
      <w:r w:rsidRPr="00E40CF7">
        <w:rPr>
          <w:sz w:val="22"/>
          <w:szCs w:val="22"/>
          <w:lang w:val="en-US"/>
        </w:rPr>
        <w:t xml:space="preserve"> *)stub_responseHeaders;</w:t>
      </w:r>
    </w:p>
    <w:p w14:paraId="1D39AB3C" w14:textId="77777777" w:rsidR="00E40CF7" w:rsidRPr="00E40CF7" w:rsidRDefault="00E40CF7" w:rsidP="00E40CF7">
      <w:pPr>
        <w:pStyle w:val="1"/>
        <w:rPr>
          <w:sz w:val="22"/>
          <w:szCs w:val="22"/>
          <w:lang w:val="en-US"/>
        </w:rPr>
      </w:pPr>
      <w:r w:rsidRPr="00E40CF7">
        <w:rPr>
          <w:sz w:val="22"/>
          <w:szCs w:val="22"/>
          <w:lang w:val="en-US"/>
        </w:rPr>
        <w:t>- (</w:t>
      </w:r>
      <w:r w:rsidRPr="00E40CF7">
        <w:rPr>
          <w:color w:val="AA0D91"/>
          <w:sz w:val="22"/>
          <w:szCs w:val="22"/>
          <w:lang w:val="en-US"/>
        </w:rPr>
        <w:t>void</w:t>
      </w:r>
      <w:r w:rsidRPr="00E40CF7">
        <w:rPr>
          <w:sz w:val="22"/>
          <w:szCs w:val="22"/>
          <w:lang w:val="en-US"/>
        </w:rPr>
        <w:t>)stub_startRequest;</w:t>
      </w:r>
    </w:p>
    <w:p w14:paraId="486AD092" w14:textId="77777777" w:rsidR="00E40CF7" w:rsidRPr="00E40CF7" w:rsidRDefault="00E40CF7" w:rsidP="00E40CF7">
      <w:pPr>
        <w:pStyle w:val="1"/>
        <w:rPr>
          <w:color w:val="AA0D91"/>
          <w:sz w:val="22"/>
          <w:szCs w:val="22"/>
          <w:lang w:val="en-US"/>
        </w:rPr>
      </w:pPr>
      <w:r w:rsidRPr="00E40CF7">
        <w:rPr>
          <w:color w:val="AA0D91"/>
          <w:sz w:val="22"/>
          <w:szCs w:val="22"/>
          <w:lang w:val="en-US"/>
        </w:rPr>
        <w:t>@end</w:t>
      </w:r>
    </w:p>
    <w:p w14:paraId="46C9A52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ASIHTTPRequestStub.h"</w:t>
      </w:r>
    </w:p>
    <w:p w14:paraId="40D14B01"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LSStubResponse.h"</w:t>
      </w:r>
    </w:p>
    <w:p w14:paraId="38373D54"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LSNocilla.h"</w:t>
      </w:r>
    </w:p>
    <w:p w14:paraId="3A38A2CC"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29CA3970"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lt;objc/runtime.h&gt;</w:t>
      </w:r>
    </w:p>
    <w:p w14:paraId="4E0A428C" w14:textId="77777777" w:rsidR="00E40CF7" w:rsidRPr="00E40CF7" w:rsidRDefault="00E40CF7" w:rsidP="00E40CF7">
      <w:pPr>
        <w:pStyle w:val="1"/>
        <w:rPr>
          <w:color w:val="000000"/>
          <w:sz w:val="22"/>
          <w:szCs w:val="22"/>
          <w:lang w:val="en-US"/>
        </w:rPr>
      </w:pPr>
    </w:p>
    <w:p w14:paraId="7AA7CBEC" w14:textId="77777777"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ASIHTTPRequestStub</w:t>
      </w:r>
      <w:r w:rsidRPr="00E40CF7">
        <w:rPr>
          <w:color w:val="000000"/>
          <w:sz w:val="22"/>
          <w:szCs w:val="22"/>
          <w:lang w:val="en-US"/>
        </w:rPr>
        <w:t xml:space="preserve"> ()</w:t>
      </w:r>
    </w:p>
    <w:p w14:paraId="12471F7D"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LSStubResponse</w:t>
      </w:r>
      <w:r w:rsidRPr="00E40CF7">
        <w:rPr>
          <w:color w:val="000000"/>
          <w:sz w:val="22"/>
          <w:szCs w:val="22"/>
          <w:lang w:val="en-US"/>
        </w:rPr>
        <w:t xml:space="preserve"> *stubResponse;</w:t>
      </w:r>
    </w:p>
    <w:p w14:paraId="4D8FB089"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1C746578" w14:textId="77777777" w:rsidR="00E40CF7" w:rsidRPr="00E40CF7" w:rsidRDefault="00E40CF7" w:rsidP="00E40CF7">
      <w:pPr>
        <w:pStyle w:val="1"/>
        <w:rPr>
          <w:color w:val="000000"/>
          <w:sz w:val="22"/>
          <w:szCs w:val="22"/>
          <w:lang w:val="en-US"/>
        </w:rPr>
      </w:pPr>
    </w:p>
    <w:p w14:paraId="38655D13" w14:textId="77777777"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Stub (Private)</w:t>
      </w:r>
    </w:p>
    <w:p w14:paraId="23B06963"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ailWithError:(</w:t>
      </w:r>
      <w:r w:rsidRPr="00E40CF7">
        <w:rPr>
          <w:color w:val="5C2699"/>
          <w:sz w:val="22"/>
          <w:szCs w:val="22"/>
          <w:lang w:val="en-US"/>
        </w:rPr>
        <w:t>NSError</w:t>
      </w:r>
      <w:r w:rsidRPr="00E40CF7">
        <w:rPr>
          <w:color w:val="000000"/>
          <w:sz w:val="22"/>
          <w:szCs w:val="22"/>
          <w:lang w:val="en-US"/>
        </w:rPr>
        <w:t xml:space="preserve"> *)error;</w:t>
      </w:r>
    </w:p>
    <w:p w14:paraId="41C7B961"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questFinished;</w:t>
      </w:r>
    </w:p>
    <w:p w14:paraId="261FA3D8"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rkAsFinished;</w:t>
      </w:r>
    </w:p>
    <w:p w14:paraId="26DD54A3"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1404A96A" w14:textId="77777777" w:rsidR="00E40CF7" w:rsidRPr="00E40CF7" w:rsidRDefault="00E40CF7" w:rsidP="00E40CF7">
      <w:pPr>
        <w:pStyle w:val="1"/>
        <w:rPr>
          <w:color w:val="000000"/>
          <w:sz w:val="22"/>
          <w:szCs w:val="22"/>
          <w:lang w:val="en-US"/>
        </w:rPr>
      </w:pPr>
    </w:p>
    <w:p w14:paraId="11E403D4" w14:textId="77777777" w:rsidR="00E40CF7" w:rsidRPr="00E40CF7" w:rsidRDefault="00E40CF7" w:rsidP="00E40CF7">
      <w:pPr>
        <w:pStyle w:val="1"/>
        <w:rPr>
          <w:color w:val="000000"/>
          <w:sz w:val="22"/>
          <w:szCs w:val="22"/>
          <w:lang w:val="en-US"/>
        </w:rPr>
      </w:pPr>
      <w:r w:rsidRPr="00E40CF7">
        <w:rPr>
          <w:color w:val="AA0D91"/>
          <w:sz w:val="22"/>
          <w:szCs w:val="22"/>
          <w:lang w:val="en-US"/>
        </w:rPr>
        <w:t>static</w:t>
      </w:r>
      <w:r w:rsidRPr="00E40CF7">
        <w:rPr>
          <w:color w:val="000000"/>
          <w:sz w:val="22"/>
          <w:szCs w:val="22"/>
          <w:lang w:val="en-US"/>
        </w:rPr>
        <w:t xml:space="preserve"> </w:t>
      </w:r>
      <w:r w:rsidRPr="00E40CF7">
        <w:rPr>
          <w:color w:val="AA0D91"/>
          <w:sz w:val="22"/>
          <w:szCs w:val="22"/>
          <w:lang w:val="en-US"/>
        </w:rPr>
        <w:t>void</w:t>
      </w:r>
      <w:r w:rsidRPr="00E40CF7">
        <w:rPr>
          <w:color w:val="000000"/>
          <w:sz w:val="22"/>
          <w:szCs w:val="22"/>
          <w:lang w:val="en-US"/>
        </w:rPr>
        <w:t xml:space="preserve"> </w:t>
      </w:r>
      <w:r w:rsidRPr="00E40CF7">
        <w:rPr>
          <w:color w:val="AA0D91"/>
          <w:sz w:val="22"/>
          <w:szCs w:val="22"/>
          <w:lang w:val="en-US"/>
        </w:rPr>
        <w:t>const</w:t>
      </w:r>
      <w:r w:rsidRPr="00E40CF7">
        <w:rPr>
          <w:color w:val="000000"/>
          <w:sz w:val="22"/>
          <w:szCs w:val="22"/>
          <w:lang w:val="en-US"/>
        </w:rPr>
        <w:t xml:space="preserve"> * ASIHTTPRequestStubResponseKey = &amp;</w:t>
      </w:r>
      <w:r w:rsidRPr="00E40CF7">
        <w:rPr>
          <w:color w:val="3F6E74"/>
          <w:sz w:val="22"/>
          <w:szCs w:val="22"/>
          <w:lang w:val="en-US"/>
        </w:rPr>
        <w:t>ASIHTTPRequestStubResponseKey</w:t>
      </w:r>
      <w:r w:rsidRPr="00E40CF7">
        <w:rPr>
          <w:color w:val="000000"/>
          <w:sz w:val="22"/>
          <w:szCs w:val="22"/>
          <w:lang w:val="en-US"/>
        </w:rPr>
        <w:t>;</w:t>
      </w:r>
    </w:p>
    <w:p w14:paraId="737397F5" w14:textId="77777777" w:rsidR="00E40CF7" w:rsidRPr="00E40CF7" w:rsidRDefault="00E40CF7" w:rsidP="00E40CF7">
      <w:pPr>
        <w:pStyle w:val="1"/>
        <w:rPr>
          <w:color w:val="000000"/>
          <w:sz w:val="22"/>
          <w:szCs w:val="22"/>
          <w:lang w:val="en-US"/>
        </w:rPr>
      </w:pPr>
    </w:p>
    <w:p w14:paraId="349977D5" w14:textId="77777777" w:rsidR="00E40CF7" w:rsidRPr="00E40CF7" w:rsidRDefault="00E40CF7" w:rsidP="00E40CF7">
      <w:pPr>
        <w:pStyle w:val="1"/>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ASIHTTPRequestStub</w:t>
      </w:r>
    </w:p>
    <w:p w14:paraId="7E96FA85" w14:textId="77777777" w:rsidR="00E40CF7" w:rsidRPr="00E40CF7" w:rsidRDefault="00E40CF7" w:rsidP="00E40CF7">
      <w:pPr>
        <w:pStyle w:val="1"/>
        <w:rPr>
          <w:color w:val="000000"/>
          <w:sz w:val="22"/>
          <w:szCs w:val="22"/>
          <w:lang w:val="en-US"/>
        </w:rPr>
      </w:pPr>
    </w:p>
    <w:p w14:paraId="0115BFD9"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StubResponse:(</w:t>
      </w:r>
      <w:r w:rsidRPr="00E40CF7">
        <w:rPr>
          <w:color w:val="3F6E74"/>
          <w:sz w:val="22"/>
          <w:szCs w:val="22"/>
          <w:lang w:val="en-US"/>
        </w:rPr>
        <w:t>LSStubResponse</w:t>
      </w:r>
      <w:r w:rsidRPr="00E40CF7">
        <w:rPr>
          <w:color w:val="000000"/>
          <w:sz w:val="22"/>
          <w:szCs w:val="22"/>
          <w:lang w:val="en-US"/>
        </w:rPr>
        <w:t xml:space="preserve"> *)stubResponse {</w:t>
      </w:r>
    </w:p>
    <w:p w14:paraId="3A6DA14D"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2E0D6E"/>
          <w:sz w:val="22"/>
          <w:szCs w:val="22"/>
          <w:lang w:val="en-US"/>
        </w:rPr>
        <w:t>objc_s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 xml:space="preserve">, stubResponse, </w:t>
      </w:r>
      <w:r w:rsidRPr="00E40CF7">
        <w:rPr>
          <w:color w:val="2E0D6E"/>
          <w:sz w:val="22"/>
          <w:szCs w:val="22"/>
          <w:lang w:val="en-US"/>
        </w:rPr>
        <w:t>OBJC_ASSOCIATION_RETAIN</w:t>
      </w:r>
      <w:r w:rsidRPr="00E40CF7">
        <w:rPr>
          <w:color w:val="000000"/>
          <w:sz w:val="22"/>
          <w:szCs w:val="22"/>
          <w:lang w:val="en-US"/>
        </w:rPr>
        <w:t>);</w:t>
      </w:r>
    </w:p>
    <w:p w14:paraId="1AD1ED0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27EF39F" w14:textId="77777777" w:rsidR="00E40CF7" w:rsidRPr="00E40CF7" w:rsidRDefault="00E40CF7" w:rsidP="00E40CF7">
      <w:pPr>
        <w:pStyle w:val="1"/>
        <w:rPr>
          <w:color w:val="000000"/>
          <w:sz w:val="22"/>
          <w:szCs w:val="22"/>
          <w:lang w:val="en-US"/>
        </w:rPr>
      </w:pPr>
    </w:p>
    <w:p w14:paraId="5B54D894"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3F6E74"/>
          <w:sz w:val="22"/>
          <w:szCs w:val="22"/>
          <w:lang w:val="en-US"/>
        </w:rPr>
        <w:t>LSStubResponse</w:t>
      </w:r>
      <w:r w:rsidRPr="00E40CF7">
        <w:rPr>
          <w:color w:val="000000"/>
          <w:sz w:val="22"/>
          <w:szCs w:val="22"/>
          <w:lang w:val="en-US"/>
        </w:rPr>
        <w:t xml:space="preserve"> *)stubResponse {</w:t>
      </w:r>
    </w:p>
    <w:p w14:paraId="610579F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objc_g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w:t>
      </w:r>
    </w:p>
    <w:p w14:paraId="2A25AFAF"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2D19F13" w14:textId="77777777" w:rsidR="00E40CF7" w:rsidRPr="00E40CF7" w:rsidRDefault="00E40CF7" w:rsidP="00E40CF7">
      <w:pPr>
        <w:pStyle w:val="1"/>
        <w:rPr>
          <w:color w:val="000000"/>
          <w:sz w:val="22"/>
          <w:szCs w:val="22"/>
          <w:lang w:val="en-US"/>
        </w:rPr>
      </w:pPr>
    </w:p>
    <w:p w14:paraId="3ED04EDB"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t</w:t>
      </w:r>
      <w:r w:rsidRPr="00E40CF7">
        <w:rPr>
          <w:color w:val="000000"/>
          <w:sz w:val="22"/>
          <w:szCs w:val="22"/>
          <w:lang w:val="en-US"/>
        </w:rPr>
        <w:t>)stub_responseStatusCode {</w:t>
      </w:r>
    </w:p>
    <w:p w14:paraId="586DEED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tatusCode</w:t>
      </w:r>
      <w:r w:rsidRPr="00E40CF7">
        <w:rPr>
          <w:color w:val="000000"/>
          <w:sz w:val="22"/>
          <w:szCs w:val="22"/>
          <w:lang w:val="en-US"/>
        </w:rPr>
        <w:t>;</w:t>
      </w:r>
    </w:p>
    <w:p w14:paraId="0C6FAECE"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391D760" w14:textId="77777777" w:rsidR="00E40CF7" w:rsidRPr="00E40CF7" w:rsidRDefault="00E40CF7" w:rsidP="00E40CF7">
      <w:pPr>
        <w:pStyle w:val="1"/>
        <w:rPr>
          <w:color w:val="000000"/>
          <w:sz w:val="22"/>
          <w:szCs w:val="22"/>
          <w:lang w:val="en-US"/>
        </w:rPr>
      </w:pPr>
    </w:p>
    <w:p w14:paraId="7D003CBD"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stub_responseData {</w:t>
      </w:r>
    </w:p>
    <w:p w14:paraId="0D2707B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body</w:t>
      </w:r>
      <w:r w:rsidRPr="00E40CF7">
        <w:rPr>
          <w:color w:val="000000"/>
          <w:sz w:val="22"/>
          <w:szCs w:val="22"/>
          <w:lang w:val="en-US"/>
        </w:rPr>
        <w:t>;</w:t>
      </w:r>
    </w:p>
    <w:p w14:paraId="2D5F9E12"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83FE0EB" w14:textId="77777777" w:rsidR="00E40CF7" w:rsidRPr="00E40CF7" w:rsidRDefault="00E40CF7" w:rsidP="00E40CF7">
      <w:pPr>
        <w:pStyle w:val="1"/>
        <w:rPr>
          <w:color w:val="000000"/>
          <w:sz w:val="22"/>
          <w:szCs w:val="22"/>
          <w:lang w:val="en-US"/>
        </w:rPr>
      </w:pPr>
    </w:p>
    <w:p w14:paraId="55A4830B"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Dictionary</w:t>
      </w:r>
      <w:r w:rsidRPr="00E40CF7">
        <w:rPr>
          <w:color w:val="000000"/>
          <w:sz w:val="22"/>
          <w:szCs w:val="22"/>
          <w:lang w:val="en-US"/>
        </w:rPr>
        <w:t xml:space="preserve"> *)stub_responseHeaders {</w:t>
      </w:r>
    </w:p>
    <w:p w14:paraId="234417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headers</w:t>
      </w:r>
      <w:r w:rsidRPr="00E40CF7">
        <w:rPr>
          <w:color w:val="000000"/>
          <w:sz w:val="22"/>
          <w:szCs w:val="22"/>
          <w:lang w:val="en-US"/>
        </w:rPr>
        <w:t>;</w:t>
      </w:r>
    </w:p>
    <w:p w14:paraId="0646C041"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34A31E9" w14:textId="77777777" w:rsidR="00E40CF7" w:rsidRPr="00E40CF7" w:rsidRDefault="00E40CF7" w:rsidP="00E40CF7">
      <w:pPr>
        <w:pStyle w:val="1"/>
        <w:rPr>
          <w:color w:val="000000"/>
          <w:sz w:val="22"/>
          <w:szCs w:val="22"/>
          <w:lang w:val="en-US"/>
        </w:rPr>
      </w:pPr>
    </w:p>
    <w:p w14:paraId="3069AF9B"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tub_startRequest {</w:t>
      </w:r>
    </w:p>
    <w:p w14:paraId="61829FB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 xml:space="preserve"> = [[</w:t>
      </w:r>
      <w:r w:rsidRPr="00E40CF7">
        <w:rPr>
          <w:color w:val="3F6E74"/>
          <w:sz w:val="22"/>
          <w:szCs w:val="22"/>
          <w:lang w:val="en-US"/>
        </w:rPr>
        <w:t>LSNocilla</w:t>
      </w:r>
      <w:r w:rsidRPr="00E40CF7">
        <w:rPr>
          <w:color w:val="000000"/>
          <w:sz w:val="22"/>
          <w:szCs w:val="22"/>
          <w:lang w:val="en-US"/>
        </w:rPr>
        <w:t xml:space="preserve"> </w:t>
      </w:r>
      <w:r w:rsidRPr="00E40CF7">
        <w:rPr>
          <w:color w:val="26474B"/>
          <w:sz w:val="22"/>
          <w:szCs w:val="22"/>
          <w:lang w:val="en-US"/>
        </w:rPr>
        <w:t>sharedInstance</w:t>
      </w:r>
      <w:r w:rsidRPr="00E40CF7">
        <w:rPr>
          <w:color w:val="000000"/>
          <w:sz w:val="22"/>
          <w:szCs w:val="22"/>
          <w:lang w:val="en-US"/>
        </w:rPr>
        <w:t xml:space="preserve">] </w:t>
      </w:r>
      <w:r w:rsidRPr="00E40CF7">
        <w:rPr>
          <w:color w:val="26474B"/>
          <w:sz w:val="22"/>
          <w:szCs w:val="22"/>
          <w:lang w:val="en-US"/>
        </w:rPr>
        <w:t>responseForRequest</w:t>
      </w:r>
      <w:r w:rsidRPr="00E40CF7">
        <w:rPr>
          <w:color w:val="000000"/>
          <w:sz w:val="22"/>
          <w:szCs w:val="22"/>
          <w:lang w:val="en-US"/>
        </w:rPr>
        <w:t>:[[</w:t>
      </w:r>
      <w:r w:rsidRPr="00E40CF7">
        <w:rPr>
          <w:color w:val="3F6E74"/>
          <w:sz w:val="22"/>
          <w:szCs w:val="22"/>
          <w:lang w:val="en-US"/>
        </w:rPr>
        <w:t>LSASIHTTPRequestAdapter</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6474B"/>
          <w:sz w:val="22"/>
          <w:szCs w:val="22"/>
          <w:lang w:val="en-US"/>
        </w:rPr>
        <w:t>initWithASIHTTPRequest</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B369B47" w14:textId="77777777" w:rsidR="00E40CF7" w:rsidRPr="00E40CF7" w:rsidRDefault="00E40CF7" w:rsidP="00E40CF7">
      <w:pPr>
        <w:pStyle w:val="1"/>
        <w:rPr>
          <w:color w:val="000000"/>
          <w:sz w:val="22"/>
          <w:szCs w:val="22"/>
          <w:lang w:val="en-US"/>
        </w:rPr>
      </w:pPr>
    </w:p>
    <w:p w14:paraId="28EFE4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houldFail</w:t>
      </w:r>
      <w:r w:rsidRPr="00E40CF7">
        <w:rPr>
          <w:color w:val="000000"/>
          <w:sz w:val="22"/>
          <w:szCs w:val="22"/>
          <w:lang w:val="en-US"/>
        </w:rPr>
        <w:t>) {</w:t>
      </w:r>
    </w:p>
    <w:p w14:paraId="161F2B6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ailWithErro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error</w:t>
      </w:r>
      <w:r w:rsidRPr="00E40CF7">
        <w:rPr>
          <w:color w:val="000000"/>
          <w:sz w:val="22"/>
          <w:szCs w:val="22"/>
          <w:lang w:val="en-US"/>
        </w:rPr>
        <w:t>];</w:t>
      </w:r>
    </w:p>
    <w:p w14:paraId="44D184E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34E58F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requestFinished</w:t>
      </w:r>
      <w:r w:rsidRPr="00E40CF7">
        <w:rPr>
          <w:color w:val="000000"/>
          <w:sz w:val="22"/>
          <w:szCs w:val="22"/>
          <w:lang w:val="en-US"/>
        </w:rPr>
        <w:t>];</w:t>
      </w:r>
    </w:p>
    <w:p w14:paraId="65B48C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A6E6CD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rkAsFinished</w:t>
      </w:r>
      <w:r w:rsidRPr="00E40CF7">
        <w:rPr>
          <w:color w:val="000000"/>
          <w:sz w:val="22"/>
          <w:szCs w:val="22"/>
          <w:lang w:val="en-US"/>
        </w:rPr>
        <w:t>];</w:t>
      </w:r>
    </w:p>
    <w:p w14:paraId="7773EF79" w14:textId="42C90707" w:rsidR="00E40CF7" w:rsidRPr="00E40CF7" w:rsidRDefault="00E40CF7" w:rsidP="00E40CF7">
      <w:pPr>
        <w:pStyle w:val="1"/>
        <w:rPr>
          <w:color w:val="000000"/>
          <w:sz w:val="22"/>
          <w:szCs w:val="22"/>
          <w:lang w:val="en-US"/>
        </w:rPr>
      </w:pPr>
      <w:r w:rsidRPr="00E40CF7">
        <w:rPr>
          <w:color w:val="000000"/>
          <w:sz w:val="22"/>
          <w:szCs w:val="22"/>
          <w:lang w:val="en-US"/>
        </w:rPr>
        <w:lastRenderedPageBreak/>
        <w:t>}</w:t>
      </w:r>
    </w:p>
    <w:p w14:paraId="44D05E96" w14:textId="35B6D9A9" w:rsidR="00E40CF7" w:rsidRPr="00E40CF7" w:rsidRDefault="00E40CF7" w:rsidP="00E40CF7">
      <w:pPr>
        <w:pStyle w:val="1"/>
        <w:rPr>
          <w:color w:val="AA0D91"/>
          <w:sz w:val="22"/>
          <w:szCs w:val="22"/>
          <w:lang w:val="en-US"/>
        </w:rPr>
      </w:pPr>
      <w:r w:rsidRPr="00E40CF7">
        <w:rPr>
          <w:color w:val="AA0D91"/>
          <w:sz w:val="22"/>
          <w:szCs w:val="22"/>
          <w:lang w:val="en-US"/>
        </w:rPr>
        <w:t>@end</w:t>
      </w:r>
    </w:p>
    <w:p w14:paraId="2EAB2E54" w14:textId="77305485" w:rsidR="00E40CF7" w:rsidRPr="00E40CF7" w:rsidRDefault="00E40CF7" w:rsidP="00E40CF7">
      <w:pPr>
        <w:pStyle w:val="1"/>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sz w:val="22"/>
          <w:szCs w:val="22"/>
          <w:lang w:val="en-US"/>
        </w:rPr>
        <w:t>ASIHTTPRequest</w:t>
      </w:r>
      <w:r w:rsidRPr="00E40CF7">
        <w:rPr>
          <w:color w:val="000000"/>
          <w:sz w:val="22"/>
          <w:szCs w:val="22"/>
          <w:lang w:val="en-US"/>
        </w:rPr>
        <w:t>;</w:t>
      </w:r>
    </w:p>
    <w:p w14:paraId="10BFC975" w14:textId="14275DD7"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LSASIHTTPRequestAdapter : </w:t>
      </w:r>
      <w:r w:rsidRPr="00E40CF7">
        <w:rPr>
          <w:sz w:val="22"/>
          <w:szCs w:val="22"/>
          <w:lang w:val="en-US"/>
        </w:rPr>
        <w:t>NSObject</w:t>
      </w:r>
      <w:r w:rsidRPr="00E40CF7">
        <w:rPr>
          <w:color w:val="000000"/>
          <w:sz w:val="22"/>
          <w:szCs w:val="22"/>
          <w:lang w:val="en-US"/>
        </w:rPr>
        <w:t>&lt;</w:t>
      </w:r>
      <w:r w:rsidRPr="00E40CF7">
        <w:rPr>
          <w:color w:val="3F6E74"/>
          <w:sz w:val="22"/>
          <w:szCs w:val="22"/>
          <w:lang w:val="en-US"/>
        </w:rPr>
        <w:t>LSHTTPRequest</w:t>
      </w:r>
      <w:r w:rsidRPr="00E40CF7">
        <w:rPr>
          <w:color w:val="000000"/>
          <w:sz w:val="22"/>
          <w:szCs w:val="22"/>
          <w:lang w:val="en-US"/>
        </w:rPr>
        <w:t>&gt;</w:t>
      </w:r>
    </w:p>
    <w:p w14:paraId="2A3C8894" w14:textId="4547CDC2"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sz w:val="22"/>
          <w:szCs w:val="22"/>
          <w:lang w:val="en-US"/>
        </w:rPr>
        <w:t>ASIHTTPRequest</w:t>
      </w:r>
      <w:r w:rsidRPr="00E40CF7">
        <w:rPr>
          <w:color w:val="000000"/>
          <w:sz w:val="22"/>
          <w:szCs w:val="22"/>
          <w:lang w:val="en-US"/>
        </w:rPr>
        <w:t xml:space="preserve"> *)request;</w:t>
      </w:r>
    </w:p>
    <w:p w14:paraId="351F8131" w14:textId="6F505095" w:rsidR="00E40CF7" w:rsidRDefault="00E40CF7" w:rsidP="00E40CF7">
      <w:pPr>
        <w:pStyle w:val="1"/>
        <w:rPr>
          <w:color w:val="AA0D91"/>
          <w:sz w:val="22"/>
          <w:szCs w:val="22"/>
          <w:lang w:val="en-US"/>
        </w:rPr>
      </w:pPr>
      <w:r w:rsidRPr="00E40CF7">
        <w:rPr>
          <w:color w:val="AA0D91"/>
          <w:sz w:val="22"/>
          <w:szCs w:val="22"/>
          <w:lang w:val="en-US"/>
        </w:rPr>
        <w:t>@end</w:t>
      </w:r>
    </w:p>
    <w:p w14:paraId="2EC8E4F3" w14:textId="216DF515"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74ADC21A" w14:textId="1F8DE3EE"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w:t>
      </w:r>
    </w:p>
    <w:p w14:paraId="48FC50F6"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URL</w:t>
      </w:r>
      <w:r w:rsidRPr="00E40CF7">
        <w:rPr>
          <w:color w:val="000000"/>
          <w:sz w:val="22"/>
          <w:szCs w:val="22"/>
          <w:lang w:val="en-US"/>
        </w:rPr>
        <w:t xml:space="preserve"> *url;</w:t>
      </w:r>
    </w:p>
    <w:p w14:paraId="12BACE67"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requestMethod;</w:t>
      </w:r>
    </w:p>
    <w:p w14:paraId="238D0183"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requestHeaders;</w:t>
      </w:r>
    </w:p>
    <w:p w14:paraId="08C19B1B" w14:textId="125FF562"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ata</w:t>
      </w:r>
      <w:r w:rsidRPr="00E40CF7">
        <w:rPr>
          <w:color w:val="000000"/>
          <w:sz w:val="22"/>
          <w:szCs w:val="22"/>
          <w:lang w:val="en-US"/>
        </w:rPr>
        <w:t xml:space="preserve"> *postBody;</w:t>
      </w:r>
    </w:p>
    <w:p w14:paraId="5FF06416" w14:textId="06556069" w:rsidR="00E40CF7" w:rsidRPr="00E40CF7" w:rsidRDefault="00E40CF7" w:rsidP="00E40CF7">
      <w:pPr>
        <w:pStyle w:val="1"/>
        <w:rPr>
          <w:color w:val="000000"/>
          <w:sz w:val="22"/>
          <w:szCs w:val="22"/>
          <w:lang w:val="en-US"/>
        </w:rPr>
      </w:pPr>
      <w:r w:rsidRPr="00E40CF7">
        <w:rPr>
          <w:color w:val="AA0D91"/>
          <w:sz w:val="22"/>
          <w:szCs w:val="22"/>
          <w:lang w:val="en-US"/>
        </w:rPr>
        <w:t>@end</w:t>
      </w:r>
    </w:p>
    <w:p w14:paraId="243C9B40" w14:textId="77777777"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LSASIHTTPRequestAdapter</w:t>
      </w:r>
      <w:r w:rsidRPr="00E40CF7">
        <w:rPr>
          <w:color w:val="000000"/>
          <w:sz w:val="22"/>
          <w:szCs w:val="22"/>
          <w:lang w:val="en-US"/>
        </w:rPr>
        <w:t xml:space="preserve"> ()</w:t>
      </w:r>
    </w:p>
    <w:p w14:paraId="441CB85F"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ASIHTTPRequest</w:t>
      </w:r>
      <w:r w:rsidRPr="00E40CF7">
        <w:rPr>
          <w:color w:val="000000"/>
          <w:sz w:val="22"/>
          <w:szCs w:val="22"/>
          <w:lang w:val="en-US"/>
        </w:rPr>
        <w:t xml:space="preserve"> *request;</w:t>
      </w:r>
    </w:p>
    <w:p w14:paraId="700CBF31" w14:textId="14604B47" w:rsidR="00E40CF7" w:rsidRPr="00E40CF7" w:rsidRDefault="00E40CF7" w:rsidP="00E40CF7">
      <w:pPr>
        <w:pStyle w:val="1"/>
        <w:rPr>
          <w:color w:val="000000"/>
          <w:sz w:val="22"/>
          <w:szCs w:val="22"/>
          <w:lang w:val="en-US"/>
        </w:rPr>
      </w:pPr>
      <w:r w:rsidRPr="00E40CF7">
        <w:rPr>
          <w:color w:val="AA0D91"/>
          <w:sz w:val="22"/>
          <w:szCs w:val="22"/>
          <w:lang w:val="en-US"/>
        </w:rPr>
        <w:t>@end</w:t>
      </w:r>
    </w:p>
    <w:p w14:paraId="58BFBB8B" w14:textId="4D349FEF" w:rsidR="00E40CF7" w:rsidRPr="00E40CF7" w:rsidRDefault="00E40CF7" w:rsidP="00E40CF7">
      <w:pPr>
        <w:pStyle w:val="1"/>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LSASIHTTPRequestAdapter</w:t>
      </w:r>
    </w:p>
    <w:p w14:paraId="4E8AA2CE"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color w:val="3F6E74"/>
          <w:sz w:val="22"/>
          <w:szCs w:val="22"/>
          <w:lang w:val="en-US"/>
        </w:rPr>
        <w:t>ASIHTTPRequest</w:t>
      </w:r>
      <w:r w:rsidRPr="00E40CF7">
        <w:rPr>
          <w:color w:val="000000"/>
          <w:sz w:val="22"/>
          <w:szCs w:val="22"/>
          <w:lang w:val="en-US"/>
        </w:rPr>
        <w:t xml:space="preserve"> *)request {</w:t>
      </w:r>
    </w:p>
    <w:p w14:paraId="3794947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A10C56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725D1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request</w:t>
      </w:r>
      <w:r w:rsidRPr="00E40CF7">
        <w:rPr>
          <w:color w:val="000000"/>
          <w:sz w:val="22"/>
          <w:szCs w:val="22"/>
          <w:lang w:val="en-US"/>
        </w:rPr>
        <w:t xml:space="preserve"> = request;</w:t>
      </w:r>
    </w:p>
    <w:p w14:paraId="4E69C5D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AD7D9C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6A54EED8" w14:textId="76E8760D" w:rsidR="00E40CF7" w:rsidRPr="00E40CF7" w:rsidRDefault="00E40CF7" w:rsidP="00E40CF7">
      <w:pPr>
        <w:pStyle w:val="1"/>
        <w:rPr>
          <w:color w:val="000000"/>
          <w:sz w:val="22"/>
          <w:szCs w:val="22"/>
          <w:lang w:val="en-US"/>
        </w:rPr>
      </w:pPr>
      <w:r w:rsidRPr="00E40CF7">
        <w:rPr>
          <w:color w:val="000000"/>
          <w:sz w:val="22"/>
          <w:szCs w:val="22"/>
          <w:lang w:val="en-US"/>
        </w:rPr>
        <w:t>}</w:t>
      </w:r>
    </w:p>
    <w:p w14:paraId="575BCEC0"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URL</w:t>
      </w:r>
      <w:r w:rsidRPr="00E40CF7">
        <w:rPr>
          <w:color w:val="000000"/>
          <w:sz w:val="22"/>
          <w:szCs w:val="22"/>
          <w:lang w:val="en-US"/>
        </w:rPr>
        <w:t xml:space="preserve"> *)url {</w:t>
      </w:r>
    </w:p>
    <w:p w14:paraId="7817865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url</w:t>
      </w:r>
      <w:r w:rsidRPr="00E40CF7">
        <w:rPr>
          <w:color w:val="000000"/>
          <w:sz w:val="22"/>
          <w:szCs w:val="22"/>
          <w:lang w:val="en-US"/>
        </w:rPr>
        <w:t>;</w:t>
      </w:r>
    </w:p>
    <w:p w14:paraId="1E560318" w14:textId="4F05D5F2" w:rsidR="00E40CF7" w:rsidRPr="00E40CF7" w:rsidRDefault="00E40CF7" w:rsidP="00E40CF7">
      <w:pPr>
        <w:pStyle w:val="1"/>
        <w:rPr>
          <w:color w:val="000000"/>
          <w:sz w:val="22"/>
          <w:szCs w:val="22"/>
          <w:lang w:val="en-US"/>
        </w:rPr>
      </w:pPr>
      <w:r w:rsidRPr="00E40CF7">
        <w:rPr>
          <w:color w:val="000000"/>
          <w:sz w:val="22"/>
          <w:szCs w:val="22"/>
          <w:lang w:val="en-US"/>
        </w:rPr>
        <w:t>}</w:t>
      </w:r>
    </w:p>
    <w:p w14:paraId="64C16CB5"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String</w:t>
      </w:r>
      <w:r w:rsidRPr="00E40CF7">
        <w:rPr>
          <w:color w:val="000000"/>
          <w:sz w:val="22"/>
          <w:szCs w:val="22"/>
          <w:lang w:val="en-US"/>
        </w:rPr>
        <w:t xml:space="preserve"> *)method {</w:t>
      </w:r>
    </w:p>
    <w:p w14:paraId="6B74566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Method</w:t>
      </w:r>
      <w:r w:rsidRPr="00E40CF7">
        <w:rPr>
          <w:color w:val="000000"/>
          <w:sz w:val="22"/>
          <w:szCs w:val="22"/>
          <w:lang w:val="en-US"/>
        </w:rPr>
        <w:t>;</w:t>
      </w:r>
    </w:p>
    <w:p w14:paraId="20850555" w14:textId="2DED7D42" w:rsidR="00E40CF7" w:rsidRPr="00E40CF7" w:rsidRDefault="00E40CF7" w:rsidP="00E40CF7">
      <w:pPr>
        <w:pStyle w:val="1"/>
        <w:rPr>
          <w:color w:val="000000"/>
          <w:sz w:val="22"/>
          <w:szCs w:val="22"/>
          <w:lang w:val="en-US"/>
        </w:rPr>
      </w:pPr>
      <w:r w:rsidRPr="00E40CF7">
        <w:rPr>
          <w:color w:val="000000"/>
          <w:sz w:val="22"/>
          <w:szCs w:val="22"/>
          <w:lang w:val="en-US"/>
        </w:rPr>
        <w:t>}</w:t>
      </w:r>
    </w:p>
    <w:p w14:paraId="2A2A4062"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w:t>
      </w:r>
      <w:r w:rsidRPr="00E40CF7">
        <w:rPr>
          <w:color w:val="5C2699"/>
          <w:sz w:val="22"/>
          <w:szCs w:val="22"/>
          <w:lang w:val="en-US"/>
        </w:rPr>
        <w:t>NSDictionary</w:t>
      </w:r>
      <w:r w:rsidRPr="00E40CF7">
        <w:rPr>
          <w:color w:val="000000"/>
          <w:sz w:val="22"/>
          <w:szCs w:val="22"/>
          <w:lang w:val="en-US"/>
        </w:rPr>
        <w:t xml:space="preserve"> *)headers {</w:t>
      </w:r>
    </w:p>
    <w:p w14:paraId="31F4B36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Headers</w:t>
      </w:r>
      <w:r w:rsidRPr="00E40CF7">
        <w:rPr>
          <w:color w:val="000000"/>
          <w:sz w:val="22"/>
          <w:szCs w:val="22"/>
          <w:lang w:val="en-US"/>
        </w:rPr>
        <w:t>;</w:t>
      </w:r>
    </w:p>
    <w:p w14:paraId="233087BE" w14:textId="0AEB0660" w:rsidR="00E40CF7" w:rsidRPr="00E40CF7" w:rsidRDefault="00E40CF7" w:rsidP="00E40CF7">
      <w:pPr>
        <w:pStyle w:val="1"/>
        <w:rPr>
          <w:color w:val="000000"/>
          <w:sz w:val="22"/>
          <w:szCs w:val="22"/>
          <w:lang w:val="en-US"/>
        </w:rPr>
      </w:pPr>
      <w:r w:rsidRPr="00E40CF7">
        <w:rPr>
          <w:color w:val="000000"/>
          <w:sz w:val="22"/>
          <w:szCs w:val="22"/>
          <w:lang w:val="en-US"/>
        </w:rPr>
        <w:t>}</w:t>
      </w:r>
    </w:p>
    <w:p w14:paraId="17D45732"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body {</w:t>
      </w:r>
    </w:p>
    <w:p w14:paraId="4821E4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postBody</w:t>
      </w:r>
      <w:r w:rsidRPr="00E40CF7">
        <w:rPr>
          <w:color w:val="000000"/>
          <w:sz w:val="22"/>
          <w:szCs w:val="22"/>
          <w:lang w:val="en-US"/>
        </w:rPr>
        <w:t>;</w:t>
      </w:r>
    </w:p>
    <w:p w14:paraId="4A46D6DF" w14:textId="75604998" w:rsidR="00E40CF7" w:rsidRPr="00E40CF7" w:rsidRDefault="00E40CF7" w:rsidP="00E40CF7">
      <w:pPr>
        <w:pStyle w:val="1"/>
        <w:rPr>
          <w:color w:val="000000"/>
          <w:sz w:val="22"/>
          <w:szCs w:val="22"/>
          <w:lang w:val="en-US"/>
        </w:rPr>
      </w:pPr>
      <w:r w:rsidRPr="00E40CF7">
        <w:rPr>
          <w:color w:val="000000"/>
          <w:sz w:val="22"/>
          <w:szCs w:val="22"/>
          <w:lang w:val="en-US"/>
        </w:rPr>
        <w:t>}</w:t>
      </w:r>
    </w:p>
    <w:p w14:paraId="1AADFB49"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27B4C68F"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BaseService.h"</w:t>
      </w:r>
    </w:p>
    <w:p w14:paraId="456B6A81" w14:textId="6384210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MySubscriptionModel.h"</w:t>
      </w:r>
    </w:p>
    <w:p w14:paraId="41B3594E" w14:textId="5EF3F60A" w:rsidR="00E40CF7" w:rsidRPr="00E40CF7" w:rsidRDefault="00E40CF7" w:rsidP="00E40CF7">
      <w:pPr>
        <w:pStyle w:val="1"/>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w:t>
      </w:r>
    </w:p>
    <w:p w14:paraId="7BEB9F6E" w14:textId="5032B812"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MTOverviewService : </w:t>
      </w:r>
      <w:r w:rsidRPr="00E40CF7">
        <w:rPr>
          <w:color w:val="3F6E74"/>
          <w:sz w:val="22"/>
          <w:szCs w:val="22"/>
          <w:lang w:val="en-US"/>
        </w:rPr>
        <w:t>MTBaseService</w:t>
      </w:r>
    </w:p>
    <w:p w14:paraId="19504AB4" w14:textId="77777777" w:rsidR="00E40CF7" w:rsidRPr="00E40CF7" w:rsidRDefault="00E40CF7" w:rsidP="00E40CF7">
      <w:pPr>
        <w:pStyle w:val="1"/>
        <w:rPr>
          <w:color w:val="007400"/>
          <w:sz w:val="22"/>
          <w:szCs w:val="22"/>
          <w:lang w:val="en-US"/>
        </w:rPr>
      </w:pPr>
      <w:r w:rsidRPr="00E40CF7">
        <w:rPr>
          <w:color w:val="007400"/>
          <w:sz w:val="22"/>
          <w:szCs w:val="22"/>
          <w:lang w:val="en-US"/>
        </w:rPr>
        <w:t>/**</w:t>
      </w:r>
    </w:p>
    <w:p w14:paraId="384EAC17"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 This method invokes handler block with array of view models of type MTOverviewCellModel (and it's subclasses) and info model.</w:t>
      </w:r>
    </w:p>
    <w:p w14:paraId="3D2CB9E2"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 @param handler block to invoke on completion.</w:t>
      </w:r>
    </w:p>
    <w:p w14:paraId="77E3F089" w14:textId="77777777" w:rsidR="00E40CF7" w:rsidRPr="00E40CF7" w:rsidRDefault="00E40CF7" w:rsidP="00E40CF7">
      <w:pPr>
        <w:pStyle w:val="1"/>
        <w:rPr>
          <w:color w:val="000000"/>
          <w:sz w:val="22"/>
          <w:szCs w:val="22"/>
          <w:lang w:val="en-US"/>
        </w:rPr>
      </w:pPr>
      <w:r w:rsidRPr="00E40CF7">
        <w:rPr>
          <w:color w:val="007400"/>
          <w:sz w:val="22"/>
          <w:szCs w:val="22"/>
          <w:lang w:val="en-US"/>
        </w:rPr>
        <w:t xml:space="preserve"> */</w:t>
      </w:r>
    </w:p>
    <w:p w14:paraId="7E8FA503"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67BA5DF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73B4EDD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7F15CB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infoModel,</w:t>
      </w:r>
    </w:p>
    <w:p w14:paraId="0238E21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5B45C1F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1E2E795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0468BF31" w14:textId="44CC6D98"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417B7492"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3833E09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393C4C7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594D2C0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09E92A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5E6D24E0"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1C2C8A2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73BCEB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1993A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5E5EB6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728E0E7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4ECEFEB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DB2EC32" w14:textId="71953F00"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441BFF9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12A5F3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51937C6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221830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1508419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755FEB99" w14:textId="059EDA9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7BDE5493"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1B5F7F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type</w:t>
      </w:r>
    </w:p>
    <w:p w14:paraId="6876A25F" w14:textId="3A348270"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2A401644" w14:textId="77777777" w:rsidR="00E40CF7" w:rsidRDefault="00E40CF7" w:rsidP="00E40CF7">
      <w:pPr>
        <w:pStyle w:val="1"/>
        <w:rPr>
          <w:color w:val="AA0D91"/>
          <w:sz w:val="22"/>
          <w:szCs w:val="22"/>
          <w:lang w:val="en-US"/>
        </w:rPr>
      </w:pPr>
      <w:r w:rsidRPr="00E40CF7">
        <w:rPr>
          <w:color w:val="AA0D91"/>
          <w:sz w:val="22"/>
          <w:szCs w:val="22"/>
          <w:lang w:val="en-US"/>
        </w:rPr>
        <w:t>@end</w:t>
      </w:r>
    </w:p>
    <w:p w14:paraId="784235E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1F1AEEB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67445F1B"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ataCellModel.h"</w:t>
      </w:r>
    </w:p>
    <w:p w14:paraId="4501885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CallsCellModel.h"</w:t>
      </w:r>
    </w:p>
    <w:p w14:paraId="66D8634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MessagesCellModel.h"</w:t>
      </w:r>
    </w:p>
    <w:p w14:paraId="16653CF7"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CellModel.h"</w:t>
      </w:r>
    </w:p>
    <w:p w14:paraId="44E07C9D"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7319654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30504C1C"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Model.h"</w:t>
      </w:r>
    </w:p>
    <w:p w14:paraId="1384A1DF"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6242975D"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AllInvoicesCellModel.h"</w:t>
      </w:r>
    </w:p>
    <w:p w14:paraId="2FB5C332" w14:textId="77777777" w:rsidR="00E40CF7" w:rsidRPr="00E40CF7" w:rsidRDefault="00E40CF7" w:rsidP="00E40CF7">
      <w:pPr>
        <w:pStyle w:val="1"/>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TOverviewInfoCellModel.h"</w:t>
      </w:r>
    </w:p>
    <w:p w14:paraId="6B0E2B0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995B1E4"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1ED6458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1D3633BF"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NSString+MTMatchingFormatting.h"</w:t>
      </w:r>
    </w:p>
    <w:p w14:paraId="69407E86" w14:textId="43E6C345"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itt-Swift.h"</w:t>
      </w:r>
    </w:p>
    <w:p w14:paraId="1FD158ED" w14:textId="06DE19BE"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w:t>
      </w:r>
    </w:p>
    <w:p w14:paraId="5665FDB8" w14:textId="118E422D"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MTPermissionService</w:t>
      </w:r>
      <w:r w:rsidRPr="00E40CF7">
        <w:rPr>
          <w:color w:val="000000"/>
          <w:sz w:val="22"/>
          <w:szCs w:val="22"/>
          <w:lang w:val="en-US"/>
        </w:rPr>
        <w:t xml:space="preserve"> *permissionService;</w:t>
      </w:r>
    </w:p>
    <w:p w14:paraId="21C35828"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overviewTask;</w:t>
      </w:r>
    </w:p>
    <w:p w14:paraId="5E19C7FA"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managePlanTask;</w:t>
      </w:r>
    </w:p>
    <w:p w14:paraId="1E19ACAC"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changeSubscriptionTask;</w:t>
      </w:r>
    </w:p>
    <w:p w14:paraId="5A01F6B5"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possibleSubscriptionConfigurationsTask;</w:t>
      </w:r>
    </w:p>
    <w:p w14:paraId="133F6BEF" w14:textId="198D7C03"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permissionTask;</w:t>
      </w:r>
    </w:p>
    <w:p w14:paraId="18FFEED1" w14:textId="6B4F54EC" w:rsidR="00E40CF7" w:rsidRDefault="00E40CF7" w:rsidP="00E40CF7">
      <w:pPr>
        <w:pStyle w:val="1"/>
        <w:rPr>
          <w:color w:val="AA0D91"/>
          <w:sz w:val="22"/>
          <w:szCs w:val="22"/>
          <w:lang w:val="en-US"/>
        </w:rPr>
      </w:pPr>
      <w:r w:rsidRPr="00E40CF7">
        <w:rPr>
          <w:color w:val="AA0D91"/>
          <w:sz w:val="22"/>
          <w:szCs w:val="22"/>
          <w:lang w:val="en-US"/>
        </w:rPr>
        <w:t>@end</w:t>
      </w:r>
    </w:p>
    <w:p w14:paraId="26C0F2AA" w14:textId="77777777" w:rsidR="00E40CF7" w:rsidRPr="00E40CF7" w:rsidRDefault="00E40CF7" w:rsidP="00E40CF7">
      <w:pPr>
        <w:pStyle w:val="1"/>
        <w:rPr>
          <w:color w:val="000000"/>
          <w:sz w:val="22"/>
          <w:szCs w:val="22"/>
          <w:lang w:val="en-US"/>
        </w:rPr>
      </w:pPr>
    </w:p>
    <w:p w14:paraId="2A125DFC" w14:textId="5D79DA84" w:rsidR="00E40CF7" w:rsidRPr="00E40CF7" w:rsidRDefault="00E40CF7" w:rsidP="00E40CF7">
      <w:pPr>
        <w:pStyle w:val="1"/>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Service</w:t>
      </w:r>
    </w:p>
    <w:p w14:paraId="1DAC6471"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7995F8FF"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97E467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C616E5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D2BAC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Service</w:t>
      </w:r>
      <w:r w:rsidRPr="00E40CF7">
        <w:rPr>
          <w:color w:val="000000"/>
          <w:sz w:val="22"/>
          <w:szCs w:val="22"/>
          <w:lang w:val="en-US"/>
        </w:rPr>
        <w:t xml:space="preserve"> = [[</w:t>
      </w:r>
      <w:r w:rsidRPr="00E40CF7">
        <w:rPr>
          <w:color w:val="5C2699"/>
          <w:sz w:val="22"/>
          <w:szCs w:val="22"/>
          <w:lang w:val="en-US"/>
        </w:rPr>
        <w:t>MTPermission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F5510F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D79441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03667E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23C9CD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A5A16F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D2FA50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7DA9F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9339C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w:t>
      </w:r>
    </w:p>
    <w:p w14:paraId="6BF881E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379CBA23"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ettingsConfigSubscriptionConfiguratio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29D992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309F94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0AC55B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Invoice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E61D15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InvoicesMsisdn</w:t>
      </w:r>
    </w:p>
    <w:p w14:paraId="29A8810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406A802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ight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50C3EC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074C46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144896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FC79DB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0B347245" w14:textId="532A2F23" w:rsidR="00E40CF7" w:rsidRPr="00E40CF7" w:rsidRDefault="00E40CF7" w:rsidP="00E40CF7">
      <w:pPr>
        <w:pStyle w:val="1"/>
        <w:rPr>
          <w:color w:val="000000"/>
          <w:sz w:val="22"/>
          <w:szCs w:val="22"/>
          <w:lang w:val="en-US"/>
        </w:rPr>
      </w:pPr>
      <w:r w:rsidRPr="00E40CF7">
        <w:rPr>
          <w:color w:val="000000"/>
          <w:sz w:val="22"/>
          <w:szCs w:val="22"/>
          <w:lang w:val="en-US"/>
        </w:rPr>
        <w:t>}</w:t>
      </w:r>
    </w:p>
    <w:p w14:paraId="76108A6B"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dealloc</w:t>
      </w:r>
    </w:p>
    <w:p w14:paraId="739B246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1D075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52E555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D8CBC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4B2B48A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68F85F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0D8A1EA" w14:textId="145F2137" w:rsidR="00E40CF7" w:rsidRPr="00E40CF7" w:rsidRDefault="00E40CF7" w:rsidP="00E40CF7">
      <w:pPr>
        <w:pStyle w:val="1"/>
        <w:rPr>
          <w:color w:val="000000"/>
          <w:sz w:val="22"/>
          <w:szCs w:val="22"/>
          <w:lang w:val="en-US"/>
        </w:rPr>
      </w:pPr>
      <w:r w:rsidRPr="00E40CF7">
        <w:rPr>
          <w:color w:val="000000"/>
          <w:sz w:val="22"/>
          <w:szCs w:val="22"/>
          <w:lang w:val="en-US"/>
        </w:rPr>
        <w:t>}</w:t>
      </w:r>
    </w:p>
    <w:p w14:paraId="71C86991"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Overview</w:t>
      </w:r>
    </w:p>
    <w:p w14:paraId="3086DE88" w14:textId="77777777" w:rsidR="00E40CF7" w:rsidRPr="00E40CF7" w:rsidRDefault="00E40CF7" w:rsidP="00E40CF7">
      <w:pPr>
        <w:pStyle w:val="1"/>
        <w:rPr>
          <w:color w:val="000000"/>
          <w:sz w:val="22"/>
          <w:szCs w:val="22"/>
          <w:lang w:val="en-US"/>
        </w:rPr>
      </w:pPr>
    </w:p>
    <w:p w14:paraId="4113CED0"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2FF1DF6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D1329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1321C7F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120097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3BC1351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E1E652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F1C8DE5"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357C7185"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21BC1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DD6535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MSISDN</w:t>
      </w:r>
      <w:r w:rsidRPr="00E40CF7">
        <w:rPr>
          <w:color w:val="000000"/>
          <w:sz w:val="22"/>
          <w:szCs w:val="22"/>
          <w:lang w:val="en-US"/>
        </w:rPr>
        <w:t>;</w:t>
      </w:r>
    </w:p>
    <w:p w14:paraId="22483E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88506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3264CB3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5FD5A82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22A15E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3B7F44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322D4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A34BB1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63FB46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9B9D2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8C5E5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B0D15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00391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33F2282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6BFA56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DC7D9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detailed"</w:t>
      </w:r>
      <w:r w:rsidRPr="00E40CF7">
        <w:rPr>
          <w:color w:val="1C00CF"/>
          <w:sz w:val="22"/>
          <w:szCs w:val="22"/>
          <w:lang w:val="en-US"/>
        </w:rPr>
        <w:t>}</w:t>
      </w:r>
    </w:p>
    <w:p w14:paraId="76F6B5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18B14F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7FB0690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2DBAF46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783F2E2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2ADA1EA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CD6C5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2650BD7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02821D23"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4A4681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4239D97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05810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D73802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InvoicesMsisdn</w:t>
      </w:r>
    </w:p>
    <w:p w14:paraId="23080E0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70F867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9A6BEE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CF7645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9D01F3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104A45C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C6340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6A6AA7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2E708B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p>
    <w:p w14:paraId="04468B7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2160D0B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showAlert</w:t>
      </w:r>
    </w:p>
    <w:p w14:paraId="1A339B5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48DB9F3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2C78D5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329BEB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2AB2E3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1C19E78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8D4DC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92375A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buckets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30654B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msisdnResponse = models[</w:t>
      </w:r>
      <w:r w:rsidRPr="00E40CF7">
        <w:rPr>
          <w:color w:val="3F6E74"/>
          <w:sz w:val="22"/>
          <w:szCs w:val="22"/>
          <w:lang w:val="en-US"/>
        </w:rPr>
        <w:t>MTNetworkOperationRequestPathGetSubscriptionsMsisdn</w:t>
      </w:r>
      <w:r w:rsidRPr="00E40CF7">
        <w:rPr>
          <w:color w:val="000000"/>
          <w:sz w:val="22"/>
          <w:szCs w:val="22"/>
          <w:lang w:val="en-US"/>
        </w:rPr>
        <w:t>];</w:t>
      </w:r>
    </w:p>
    <w:p w14:paraId="38FF1091"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2C2B68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InvoicesMsisdnResponse</w:t>
      </w:r>
      <w:r w:rsidRPr="00E40CF7">
        <w:rPr>
          <w:color w:val="000000"/>
          <w:sz w:val="22"/>
          <w:szCs w:val="22"/>
          <w:lang w:val="en-US"/>
        </w:rPr>
        <w:t xml:space="preserve"> *invoices = models[</w:t>
      </w:r>
      <w:r w:rsidRPr="00E40CF7">
        <w:rPr>
          <w:color w:val="3F6E74"/>
          <w:sz w:val="22"/>
          <w:szCs w:val="22"/>
          <w:lang w:val="en-US"/>
        </w:rPr>
        <w:t>MTNetworkOperationRequestPathGetInvoicesMsisdn</w:t>
      </w:r>
      <w:r w:rsidRPr="00E40CF7">
        <w:rPr>
          <w:color w:val="000000"/>
          <w:sz w:val="22"/>
          <w:szCs w:val="22"/>
          <w:lang w:val="en-US"/>
        </w:rPr>
        <w:t>];</w:t>
      </w:r>
    </w:p>
    <w:p w14:paraId="185A068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0B8AC8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t>
      </w:r>
      <w:r w:rsidRPr="00E40CF7">
        <w:rPr>
          <w:color w:val="000000"/>
          <w:sz w:val="22"/>
          <w:szCs w:val="22"/>
          <w:lang w:val="en-US"/>
        </w:rPr>
        <w:t>];</w:t>
      </w:r>
    </w:p>
    <w:p w14:paraId="57BE8D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440BFC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baseCellModel = [</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309531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showOnlyDataBucket</w:t>
      </w:r>
      <w:r w:rsidRPr="00E40CF7">
        <w:rPr>
          <w:color w:val="000000"/>
          <w:sz w:val="22"/>
          <w:szCs w:val="22"/>
          <w:lang w:val="en-US"/>
        </w:rPr>
        <w:t xml:space="preserv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w:t>
      </w:r>
    </w:p>
    <w:p w14:paraId="17C461A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baseCellModel];</w:t>
      </w:r>
    </w:p>
    <w:p w14:paraId="63E24F0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BFDD1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DataBucketsFromBuckets</w:t>
      </w:r>
      <w:r w:rsidRPr="00E40CF7">
        <w:rPr>
          <w:color w:val="000000"/>
          <w:sz w:val="22"/>
          <w:szCs w:val="22"/>
          <w:lang w:val="en-US"/>
        </w:rPr>
        <w:t>:buckets</w:t>
      </w:r>
    </w:p>
    <w:p w14:paraId="53542F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5FB1ECB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47D44D2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69FBA7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OtherBucketsFromBuckets</w:t>
      </w:r>
      <w:r w:rsidRPr="00E40CF7">
        <w:rPr>
          <w:color w:val="000000"/>
          <w:sz w:val="22"/>
          <w:szCs w:val="22"/>
          <w:lang w:val="en-US"/>
        </w:rPr>
        <w:t>:buckets</w:t>
      </w:r>
    </w:p>
    <w:p w14:paraId="28C21C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msisdnResponse</w:t>
      </w:r>
      <w:r w:rsidRPr="00E40CF7">
        <w:rPr>
          <w:color w:val="000000"/>
          <w:sz w:val="22"/>
          <w:szCs w:val="22"/>
          <w:lang w:val="en-US"/>
        </w:rPr>
        <w:t>:msisdnResponse</w:t>
      </w:r>
    </w:p>
    <w:p w14:paraId="39CD866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1CAA77C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52C132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Add unpaid and next invoices</w:t>
      </w:r>
    </w:p>
    <w:p w14:paraId="58C8CC2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InvoicesFrom</w:t>
      </w:r>
      <w:r w:rsidRPr="00E40CF7">
        <w:rPr>
          <w:color w:val="000000"/>
          <w:sz w:val="22"/>
          <w:szCs w:val="22"/>
          <w:lang w:val="en-US"/>
        </w:rPr>
        <w:t xml:space="preserve">:invoices </w:t>
      </w:r>
      <w:r w:rsidRPr="00E40CF7">
        <w:rPr>
          <w:color w:val="26474B"/>
          <w:sz w:val="22"/>
          <w:szCs w:val="22"/>
          <w:lang w:val="en-US"/>
        </w:rPr>
        <w:t>to</w:t>
      </w:r>
      <w:r w:rsidRPr="00E40CF7">
        <w:rPr>
          <w:color w:val="000000"/>
          <w:sz w:val="22"/>
          <w:szCs w:val="22"/>
          <w:lang w:val="en-US"/>
        </w:rPr>
        <w:t xml:space="preserve">:viewModels </w:t>
      </w:r>
      <w:r w:rsidRPr="00E40CF7">
        <w:rPr>
          <w:color w:val="26474B"/>
          <w:sz w:val="22"/>
          <w:szCs w:val="22"/>
          <w:lang w:val="en-US"/>
        </w:rPr>
        <w:t>withSubscriptionMsisdnInfo</w:t>
      </w:r>
      <w:r w:rsidRPr="00E40CF7">
        <w:rPr>
          <w:color w:val="000000"/>
          <w:sz w:val="22"/>
          <w:szCs w:val="22"/>
          <w:lang w:val="en-US"/>
        </w:rPr>
        <w:t>:msisdnResponse];</w:t>
      </w:r>
    </w:p>
    <w:p w14:paraId="2A4DEB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A55876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SubscriptionInfo</w:t>
      </w:r>
    </w:p>
    <w:p w14:paraId="0E388DA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SubscriptionFrom</w:t>
      </w:r>
      <w:r w:rsidRPr="00E40CF7">
        <w:rPr>
          <w:color w:val="000000"/>
          <w:sz w:val="22"/>
          <w:szCs w:val="22"/>
          <w:lang w:val="en-US"/>
        </w:rPr>
        <w:t xml:space="preserve">:msisdnResponse </w:t>
      </w:r>
      <w:r w:rsidRPr="00E40CF7">
        <w:rPr>
          <w:color w:val="26474B"/>
          <w:sz w:val="22"/>
          <w:szCs w:val="22"/>
          <w:lang w:val="en-US"/>
        </w:rPr>
        <w:t>to</w:t>
      </w:r>
      <w:r w:rsidRPr="00E40CF7">
        <w:rPr>
          <w:color w:val="000000"/>
          <w:sz w:val="22"/>
          <w:szCs w:val="22"/>
          <w:lang w:val="en-US"/>
        </w:rPr>
        <w:t>:viewModels];</w:t>
      </w:r>
    </w:p>
    <w:p w14:paraId="2A9F169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43246F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baseValidUntilDate;</w:t>
      </w:r>
    </w:p>
    <w:p w14:paraId="07D86C3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4BC13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0E3AA071"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baseValidUntilDate =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7A29D90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3276DFE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15790B3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FB03CC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message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0719A66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E1138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5AA948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lastUpdateDate</w:t>
      </w:r>
      <w:r w:rsidRPr="00E40CF7">
        <w:rPr>
          <w:color w:val="000000"/>
          <w:sz w:val="22"/>
          <w:szCs w:val="22"/>
          <w:lang w:val="en-US"/>
        </w:rPr>
        <w:t xml:space="preserve"> = isResponsesCached ? [(</w:t>
      </w:r>
      <w:r w:rsidRPr="00E40CF7">
        <w:rPr>
          <w:color w:val="5C2699"/>
          <w:sz w:val="22"/>
          <w:szCs w:val="22"/>
          <w:lang w:val="en-US"/>
        </w:rPr>
        <w:t>NSHTTPURLResponse</w:t>
      </w:r>
      <w:r w:rsidRPr="00E40CF7">
        <w:rPr>
          <w:color w:val="000000"/>
          <w:sz w:val="22"/>
          <w:szCs w:val="22"/>
          <w:lang w:val="en-US"/>
        </w:rPr>
        <w:t xml:space="preserve"> *)buckets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2C0FF64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validUntilDate</w:t>
      </w:r>
      <w:r w:rsidRPr="00E40CF7">
        <w:rPr>
          <w:color w:val="000000"/>
          <w:sz w:val="22"/>
          <w:szCs w:val="22"/>
          <w:lang w:val="en-US"/>
        </w:rPr>
        <w:t xml:space="preserve"> = baseValidUntilDate;</w:t>
      </w:r>
    </w:p>
    <w:p w14:paraId="7B68AE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A0BBAD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MTOverviewAllInvoicesCellModel *data9 = [MTOverviewAllInvoicesCellModel new];</w:t>
      </w:r>
    </w:p>
    <w:p w14:paraId="2F0B0CE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5FA51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 = [</w:t>
      </w:r>
      <w:r w:rsidRPr="00E40CF7">
        <w:rPr>
          <w:color w:val="3F6E74"/>
          <w:sz w:val="22"/>
          <w:szCs w:val="22"/>
          <w:lang w:val="en-US"/>
        </w:rPr>
        <w:t>MTOverviewInfo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F10EC2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foModel.</w:t>
      </w:r>
      <w:r w:rsidRPr="00E40CF7">
        <w:rPr>
          <w:color w:val="3F6E74"/>
          <w:sz w:val="22"/>
          <w:szCs w:val="22"/>
          <w:lang w:val="en-US"/>
        </w:rPr>
        <w:t>detailText</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 info detail tex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741507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FB7CDA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 isResponsesCached &amp;&amp; strongSelf.</w:t>
      </w:r>
      <w:r w:rsidRPr="00E40CF7">
        <w:rPr>
          <w:color w:val="3F6E74"/>
          <w:sz w:val="22"/>
          <w:szCs w:val="22"/>
          <w:lang w:val="en-US"/>
        </w:rPr>
        <w:t>overview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395947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12820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6B6B99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viewModels, infoModel, error, baseCellModel.</w:t>
      </w:r>
      <w:r w:rsidRPr="00E40CF7">
        <w:rPr>
          <w:color w:val="3F6E74"/>
          <w:sz w:val="22"/>
          <w:szCs w:val="22"/>
          <w:lang w:val="en-US"/>
        </w:rPr>
        <w:t>lastUpdateDate</w:t>
      </w:r>
      <w:r w:rsidRPr="00E40CF7">
        <w:rPr>
          <w:color w:val="000000"/>
          <w:sz w:val="22"/>
          <w:szCs w:val="22"/>
          <w:lang w:val="en-US"/>
        </w:rPr>
        <w:t>, isResponsesCached, willContinueLoading);</w:t>
      </w:r>
    </w:p>
    <w:p w14:paraId="19F1EB7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0E3FC3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54EBF3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90A6B8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4FCC366B"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w:t>
      </w:r>
    </w:p>
    <w:p w14:paraId="685083EE" w14:textId="77777777" w:rsidR="00E40CF7" w:rsidRPr="00E40CF7" w:rsidRDefault="00E40CF7" w:rsidP="00E40CF7">
      <w:pPr>
        <w:pStyle w:val="1"/>
        <w:rPr>
          <w:color w:val="000000"/>
          <w:sz w:val="22"/>
          <w:szCs w:val="22"/>
          <w:lang w:val="en-US"/>
        </w:rPr>
      </w:pPr>
    </w:p>
    <w:p w14:paraId="73E2323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SubscriptionFrom:(</w:t>
      </w:r>
      <w:r w:rsidRPr="00E40CF7">
        <w:rPr>
          <w:color w:val="3F6E74"/>
          <w:sz w:val="22"/>
          <w:szCs w:val="22"/>
          <w:lang w:val="en-US"/>
        </w:rPr>
        <w:t>MTGetSubscriptionsMsisdnResponse</w:t>
      </w:r>
      <w:r w:rsidRPr="00E40CF7">
        <w:rPr>
          <w:color w:val="000000"/>
          <w:sz w:val="22"/>
          <w:szCs w:val="22"/>
          <w:lang w:val="en-US"/>
        </w:rPr>
        <w:t xml:space="preserve"> *)responseModel to:(</w:t>
      </w:r>
      <w:r w:rsidRPr="00E40CF7">
        <w:rPr>
          <w:color w:val="5C2699"/>
          <w:sz w:val="22"/>
          <w:szCs w:val="22"/>
          <w:lang w:val="en-US"/>
        </w:rPr>
        <w:t>NSMutableArray</w:t>
      </w:r>
      <w:r w:rsidRPr="00E40CF7">
        <w:rPr>
          <w:color w:val="000000"/>
          <w:sz w:val="22"/>
          <w:szCs w:val="22"/>
          <w:lang w:val="en-US"/>
        </w:rPr>
        <w:t xml:space="preserve"> *)viewModels</w:t>
      </w:r>
    </w:p>
    <w:p w14:paraId="47ADC312"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702167D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statisticCellModelFrom</w:t>
      </w:r>
      <w:r w:rsidRPr="00E40CF7">
        <w:rPr>
          <w:color w:val="000000"/>
          <w:sz w:val="22"/>
          <w:szCs w:val="22"/>
          <w:lang w:val="en-US"/>
        </w:rPr>
        <w:t xml:space="preserve">:respo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4C9ACA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criptionCellModel) {</w:t>
      </w:r>
    </w:p>
    <w:p w14:paraId="694A029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subscriptionCellModel];</w:t>
      </w:r>
    </w:p>
    <w:p w14:paraId="5753806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971C5D0"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CBE8099" w14:textId="77777777" w:rsidR="00E40CF7" w:rsidRPr="00E40CF7" w:rsidRDefault="00E40CF7" w:rsidP="00E40CF7">
      <w:pPr>
        <w:pStyle w:val="1"/>
        <w:rPr>
          <w:color w:val="000000"/>
          <w:sz w:val="22"/>
          <w:szCs w:val="22"/>
          <w:lang w:val="en-US"/>
        </w:rPr>
      </w:pPr>
    </w:p>
    <w:p w14:paraId="135844B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InvoicesFrom:(</w:t>
      </w:r>
      <w:r w:rsidRPr="00E40CF7">
        <w:rPr>
          <w:color w:val="3F6E74"/>
          <w:sz w:val="22"/>
          <w:szCs w:val="22"/>
          <w:lang w:val="en-US"/>
        </w:rPr>
        <w:t>MTGetInvoicesMsisdnResponse</w:t>
      </w:r>
      <w:r w:rsidRPr="00E40CF7">
        <w:rPr>
          <w:color w:val="000000"/>
          <w:sz w:val="22"/>
          <w:szCs w:val="22"/>
          <w:lang w:val="en-US"/>
        </w:rPr>
        <w:t xml:space="preserve"> *)invoiceModel to:(</w:t>
      </w:r>
      <w:r w:rsidRPr="00E40CF7">
        <w:rPr>
          <w:color w:val="5C2699"/>
          <w:sz w:val="22"/>
          <w:szCs w:val="22"/>
          <w:lang w:val="en-US"/>
        </w:rPr>
        <w:t>NSMutableArray</w:t>
      </w:r>
      <w:r w:rsidRPr="00E40CF7">
        <w:rPr>
          <w:color w:val="000000"/>
          <w:sz w:val="22"/>
          <w:szCs w:val="22"/>
          <w:lang w:val="en-US"/>
        </w:rPr>
        <w:t xml:space="preserve"> *)viewModels withSubscriptionMsisdnInfo:(</w:t>
      </w:r>
      <w:r w:rsidRPr="00E40CF7">
        <w:rPr>
          <w:color w:val="3F6E74"/>
          <w:sz w:val="22"/>
          <w:szCs w:val="22"/>
          <w:lang w:val="en-US"/>
        </w:rPr>
        <w:t>MTGetSubscriptionsMsisdnResponse</w:t>
      </w:r>
      <w:r w:rsidRPr="00E40CF7">
        <w:rPr>
          <w:color w:val="000000"/>
          <w:sz w:val="22"/>
          <w:szCs w:val="22"/>
          <w:lang w:val="en-US"/>
        </w:rPr>
        <w:t xml:space="preserve"> *)msisdnResponse</w:t>
      </w:r>
    </w:p>
    <w:p w14:paraId="3C515090"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68C78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 = [invoiceModel.</w:t>
      </w:r>
      <w:r w:rsidRPr="00E40CF7">
        <w:rPr>
          <w:color w:val="3F6E74"/>
          <w:sz w:val="22"/>
          <w:szCs w:val="22"/>
          <w:lang w:val="en-US"/>
        </w:rPr>
        <w:t>invoic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evaluatedInvoice, </w:t>
      </w:r>
      <w:r w:rsidRPr="00E40CF7">
        <w:rPr>
          <w:color w:val="5C2699"/>
          <w:sz w:val="22"/>
          <w:szCs w:val="22"/>
          <w:lang w:val="en-US"/>
        </w:rPr>
        <w:t>NSDictionary</w:t>
      </w:r>
      <w:r w:rsidRPr="00E40CF7">
        <w:rPr>
          <w:color w:val="000000"/>
          <w:sz w:val="22"/>
          <w:szCs w:val="22"/>
          <w:lang w:val="en-US"/>
        </w:rPr>
        <w:t xml:space="preserve"> *bindings) {</w:t>
      </w:r>
    </w:p>
    <w:p w14:paraId="25FBB96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Invoice.</w:t>
      </w:r>
      <w:r w:rsidRPr="00E40CF7">
        <w:rPr>
          <w:color w:val="3F6E74"/>
          <w:sz w:val="22"/>
          <w:szCs w:val="22"/>
          <w:lang w:val="en-US"/>
        </w:rPr>
        <w:t>status</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o"</w:t>
      </w:r>
      <w:r w:rsidRPr="00E40CF7">
        <w:rPr>
          <w:color w:val="000000"/>
          <w:sz w:val="22"/>
          <w:szCs w:val="22"/>
          <w:lang w:val="en-US"/>
        </w:rPr>
        <w:t>];</w:t>
      </w:r>
    </w:p>
    <w:p w14:paraId="4504C89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38FFB5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5AABC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Sorted = [allUnpaidInvoices </w:t>
      </w:r>
      <w:r w:rsidRPr="00E40CF7">
        <w:rPr>
          <w:color w:val="2E0D6E"/>
          <w:sz w:val="22"/>
          <w:szCs w:val="22"/>
          <w:lang w:val="en-US"/>
        </w:rPr>
        <w:t>sortedArray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obj1, </w:t>
      </w:r>
      <w:r w:rsidRPr="00E40CF7">
        <w:rPr>
          <w:color w:val="3F6E74"/>
          <w:sz w:val="22"/>
          <w:szCs w:val="22"/>
          <w:lang w:val="en-US"/>
        </w:rPr>
        <w:t>MTInvoices</w:t>
      </w:r>
      <w:r w:rsidRPr="00E40CF7">
        <w:rPr>
          <w:color w:val="000000"/>
          <w:sz w:val="22"/>
          <w:szCs w:val="22"/>
          <w:lang w:val="en-US"/>
        </w:rPr>
        <w:t xml:space="preserve"> *obj2) {</w:t>
      </w:r>
    </w:p>
    <w:p w14:paraId="22040C0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obj1.</w:t>
      </w:r>
      <w:r w:rsidRPr="00E40CF7">
        <w:rPr>
          <w:color w:val="3F6E74"/>
          <w:sz w:val="22"/>
          <w:szCs w:val="22"/>
          <w:lang w:val="en-US"/>
        </w:rPr>
        <w:t>invoiceDate</w:t>
      </w:r>
      <w:r w:rsidRPr="00E40CF7">
        <w:rPr>
          <w:color w:val="000000"/>
          <w:sz w:val="22"/>
          <w:szCs w:val="22"/>
          <w:lang w:val="en-US"/>
        </w:rPr>
        <w:t xml:space="preserve"> &gt;= obj2.</w:t>
      </w:r>
      <w:r w:rsidRPr="00E40CF7">
        <w:rPr>
          <w:color w:val="3F6E74"/>
          <w:sz w:val="22"/>
          <w:szCs w:val="22"/>
          <w:lang w:val="en-US"/>
        </w:rPr>
        <w:t>invoiceDate</w:t>
      </w:r>
      <w:r w:rsidRPr="00E40CF7">
        <w:rPr>
          <w:color w:val="000000"/>
          <w:sz w:val="22"/>
          <w:szCs w:val="22"/>
          <w:lang w:val="en-US"/>
        </w:rPr>
        <w:t xml:space="preserve"> ? </w:t>
      </w:r>
      <w:r w:rsidRPr="00E40CF7">
        <w:rPr>
          <w:color w:val="2E0D6E"/>
          <w:sz w:val="22"/>
          <w:szCs w:val="22"/>
          <w:lang w:val="en-US"/>
        </w:rPr>
        <w:t>NSOrderedDescending</w:t>
      </w:r>
      <w:r w:rsidRPr="00E40CF7">
        <w:rPr>
          <w:color w:val="000000"/>
          <w:sz w:val="22"/>
          <w:szCs w:val="22"/>
          <w:lang w:val="en-US"/>
        </w:rPr>
        <w:t xml:space="preserve"> : </w:t>
      </w:r>
      <w:r w:rsidRPr="00E40CF7">
        <w:rPr>
          <w:color w:val="2E0D6E"/>
          <w:sz w:val="22"/>
          <w:szCs w:val="22"/>
          <w:lang w:val="en-US"/>
        </w:rPr>
        <w:t>NSOrderedAscending</w:t>
      </w:r>
      <w:r w:rsidRPr="00E40CF7">
        <w:rPr>
          <w:color w:val="000000"/>
          <w:sz w:val="22"/>
          <w:szCs w:val="22"/>
          <w:lang w:val="en-US"/>
        </w:rPr>
        <w:t>;</w:t>
      </w:r>
    </w:p>
    <w:p w14:paraId="104E7E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E5C934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08B95E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nextInvoice;</w:t>
      </w:r>
    </w:p>
    <w:p w14:paraId="7602FA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unpaidInvoices;</w:t>
      </w:r>
    </w:p>
    <w:p w14:paraId="6B525360" w14:textId="77777777" w:rsidR="00E40CF7" w:rsidRPr="00E40CF7" w:rsidRDefault="00E40CF7" w:rsidP="00E40CF7">
      <w:pPr>
        <w:pStyle w:val="1"/>
        <w:rPr>
          <w:color w:val="000000"/>
          <w:sz w:val="22"/>
          <w:szCs w:val="22"/>
          <w:lang w:val="en-US"/>
        </w:rPr>
      </w:pPr>
    </w:p>
    <w:p w14:paraId="5055829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unpaidInvoicesCount = allUnpaidInvoices.</w:t>
      </w:r>
      <w:r w:rsidRPr="00E40CF7">
        <w:rPr>
          <w:color w:val="5C2699"/>
          <w:sz w:val="22"/>
          <w:szCs w:val="22"/>
          <w:lang w:val="en-US"/>
        </w:rPr>
        <w:t>count</w:t>
      </w:r>
      <w:r w:rsidRPr="00E40CF7">
        <w:rPr>
          <w:color w:val="000000"/>
          <w:sz w:val="22"/>
          <w:szCs w:val="22"/>
          <w:lang w:val="en-US"/>
        </w:rPr>
        <w:t>;</w:t>
      </w:r>
    </w:p>
    <w:p w14:paraId="7B7F7FF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55C3D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0</w:t>
      </w:r>
      <w:r w:rsidRPr="00E40CF7">
        <w:rPr>
          <w:color w:val="000000"/>
          <w:sz w:val="22"/>
          <w:szCs w:val="22"/>
          <w:lang w:val="en-US"/>
        </w:rPr>
        <w:t>) {</w:t>
      </w:r>
    </w:p>
    <w:p w14:paraId="1EABA3C2"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9B604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16C7020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BA598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1</w:t>
      </w:r>
      <w:r w:rsidRPr="00E40CF7">
        <w:rPr>
          <w:color w:val="000000"/>
          <w:sz w:val="22"/>
          <w:szCs w:val="22"/>
          <w:lang w:val="en-US"/>
        </w:rPr>
        <w:t>) {</w:t>
      </w:r>
    </w:p>
    <w:p w14:paraId="4AC78F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unpaidInvoices = [</w:t>
      </w:r>
      <w:r w:rsidRPr="00E40CF7">
        <w:rPr>
          <w:color w:val="5C2699"/>
          <w:sz w:val="22"/>
          <w:szCs w:val="22"/>
          <w:lang w:val="en-US"/>
        </w:rPr>
        <w:t>NSArray</w:t>
      </w:r>
      <w:r w:rsidRPr="00E40CF7">
        <w:rPr>
          <w:color w:val="000000"/>
          <w:sz w:val="22"/>
          <w:szCs w:val="22"/>
          <w:lang w:val="en-US"/>
        </w:rPr>
        <w:t xml:space="preserve"> </w:t>
      </w:r>
      <w:r w:rsidRPr="00E40CF7">
        <w:rPr>
          <w:color w:val="2E0D6E"/>
          <w:sz w:val="22"/>
          <w:szCs w:val="22"/>
          <w:lang w:val="en-US"/>
        </w:rPr>
        <w:t>arrayWithObject</w:t>
      </w:r>
      <w:r w:rsidRPr="00E40CF7">
        <w:rPr>
          <w:color w:val="000000"/>
          <w:sz w:val="22"/>
          <w:szCs w:val="22"/>
          <w:lang w:val="en-US"/>
        </w:rPr>
        <w:t>:allUnpaidInvoices.</w:t>
      </w:r>
      <w:r w:rsidRPr="00E40CF7">
        <w:rPr>
          <w:color w:val="5C2699"/>
          <w:sz w:val="22"/>
          <w:szCs w:val="22"/>
          <w:lang w:val="en-US"/>
        </w:rPr>
        <w:t>lastObject</w:t>
      </w:r>
      <w:r w:rsidRPr="00E40CF7">
        <w:rPr>
          <w:color w:val="000000"/>
          <w:sz w:val="22"/>
          <w:szCs w:val="22"/>
          <w:lang w:val="en-US"/>
        </w:rPr>
        <w:t>];</w:t>
      </w:r>
    </w:p>
    <w:p w14:paraId="64DDEA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06806E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21DCB4A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B0AB5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4DAD8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unpaidInvoices = [allUnpaidInvoicesSorted </w:t>
      </w:r>
      <w:r w:rsidRPr="00E40CF7">
        <w:rPr>
          <w:color w:val="2E0D6E"/>
          <w:sz w:val="22"/>
          <w:szCs w:val="22"/>
          <w:lang w:val="en-US"/>
        </w:rPr>
        <w:t>subarrayWithRange</w:t>
      </w:r>
      <w:r w:rsidRPr="00E40CF7">
        <w:rPr>
          <w:color w:val="000000"/>
          <w:sz w:val="22"/>
          <w:szCs w:val="22"/>
          <w:lang w:val="en-US"/>
        </w:rPr>
        <w:t>:</w:t>
      </w:r>
      <w:r w:rsidRPr="00E40CF7">
        <w:rPr>
          <w:color w:val="2E0D6E"/>
          <w:sz w:val="22"/>
          <w:szCs w:val="22"/>
          <w:lang w:val="en-US"/>
        </w:rPr>
        <w:t>NSMakeRange</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 xml:space="preserve">, </w:t>
      </w:r>
      <w:r w:rsidRPr="00E40CF7">
        <w:rPr>
          <w:color w:val="1C00CF"/>
          <w:sz w:val="22"/>
          <w:szCs w:val="22"/>
          <w:lang w:val="en-US"/>
        </w:rPr>
        <w:t>2</w:t>
      </w:r>
      <w:r w:rsidRPr="00E40CF7">
        <w:rPr>
          <w:color w:val="000000"/>
          <w:sz w:val="22"/>
          <w:szCs w:val="22"/>
          <w:lang w:val="en-US"/>
        </w:rPr>
        <w:t>)];</w:t>
      </w:r>
    </w:p>
    <w:p w14:paraId="6A9EDBE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B666EA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3AFD8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invoice </w:t>
      </w:r>
      <w:r w:rsidRPr="00E40CF7">
        <w:rPr>
          <w:color w:val="AA0D91"/>
          <w:sz w:val="22"/>
          <w:szCs w:val="22"/>
          <w:lang w:val="en-US"/>
        </w:rPr>
        <w:t>in</w:t>
      </w:r>
      <w:r w:rsidRPr="00E40CF7">
        <w:rPr>
          <w:color w:val="000000"/>
          <w:sz w:val="22"/>
          <w:szCs w:val="22"/>
          <w:lang w:val="en-US"/>
        </w:rPr>
        <w:t xml:space="preserve"> unpaidInvoices) {</w:t>
      </w:r>
    </w:p>
    <w:p w14:paraId="1C18672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F39F1C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Unbilled</w:t>
      </w:r>
      <w:r w:rsidRPr="00E40CF7">
        <w:rPr>
          <w:color w:val="000000"/>
          <w:sz w:val="22"/>
          <w:szCs w:val="22"/>
          <w:lang w:val="en-US"/>
        </w:rPr>
        <w:t>;</w:t>
      </w:r>
    </w:p>
    <w:p w14:paraId="1CFD120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33A922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w:t>
      </w:r>
      <w:r w:rsidRPr="00E40CF7">
        <w:rPr>
          <w:color w:val="3F6E74"/>
          <w:sz w:val="22"/>
          <w:szCs w:val="22"/>
          <w:lang w:val="en-US"/>
        </w:rPr>
        <w:t>amountIncVat</w:t>
      </w:r>
      <w:r w:rsidRPr="00E40CF7">
        <w:rPr>
          <w:color w:val="000000"/>
          <w:sz w:val="22"/>
          <w:szCs w:val="22"/>
          <w:lang w:val="en-US"/>
        </w:rPr>
        <w:t>;</w:t>
      </w:r>
    </w:p>
    <w:p w14:paraId="7AA177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1F72C95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11A1CB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6FA1B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40018B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nextInvoice) {</w:t>
      </w:r>
    </w:p>
    <w:p w14:paraId="52C1D1B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09654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w:t>
      </w:r>
    </w:p>
    <w:p w14:paraId="5239A2D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08280F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03E1F15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next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nex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0DF3B9C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5A2A9262"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2E3E8EF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UnbilledSummaryBottomCellModel</w:t>
      </w:r>
      <w:r w:rsidRPr="00E40CF7">
        <w:rPr>
          <w:color w:val="000000"/>
          <w:sz w:val="22"/>
          <w:szCs w:val="22"/>
          <w:lang w:val="en-US"/>
        </w:rPr>
        <w:t xml:space="preserve"> *bottomUnbilledSummaryCellModel = [</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0FEAF7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totalAmountValue</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w:t>
      </w:r>
    </w:p>
    <w:p w14:paraId="359EEC2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monthly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2CD698A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bottomUnbilledSummaryCellModel];</w:t>
      </w:r>
    </w:p>
    <w:p w14:paraId="3FAAAA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167C23C"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4933503" w14:textId="77777777" w:rsidR="00E40CF7" w:rsidRPr="00E40CF7" w:rsidRDefault="00E40CF7" w:rsidP="00E40CF7">
      <w:pPr>
        <w:pStyle w:val="1"/>
        <w:rPr>
          <w:color w:val="000000"/>
          <w:sz w:val="22"/>
          <w:szCs w:val="22"/>
          <w:lang w:val="en-US"/>
        </w:rPr>
      </w:pPr>
    </w:p>
    <w:p w14:paraId="2E659D4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DataBucketsFromBuckets:(</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w:t>
      </w:r>
    </w:p>
    <w:p w14:paraId="0B4FFA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164E7E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5C512AD0"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0E466A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ctiveDataBuckets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542B62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B53242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F9EBD2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7CBDBA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26474B"/>
          <w:sz w:val="22"/>
          <w:szCs w:val="22"/>
          <w:lang w:val="en-US"/>
        </w:rPr>
        <w:t>MTValueConverterType_GB</w:t>
      </w:r>
      <w:r w:rsidRPr="00E40CF7">
        <w:rPr>
          <w:color w:val="000000"/>
          <w:sz w:val="22"/>
          <w:szCs w:val="22"/>
          <w:lang w:val="en-US"/>
        </w:rPr>
        <w:t>;</w:t>
      </w:r>
    </w:p>
    <w:p w14:paraId="62B6AF5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571B1C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activeDataBuckets.</w:t>
      </w:r>
      <w:r w:rsidRPr="00E40CF7">
        <w:rPr>
          <w:color w:val="5C2699"/>
          <w:sz w:val="22"/>
          <w:szCs w:val="22"/>
          <w:lang w:val="en-US"/>
        </w:rPr>
        <w:t>count</w:t>
      </w:r>
      <w:r w:rsidRPr="00E40CF7">
        <w:rPr>
          <w:color w:val="000000"/>
          <w:sz w:val="22"/>
          <w:szCs w:val="22"/>
          <w:lang w:val="en-US"/>
        </w:rPr>
        <w:t>) {</w:t>
      </w:r>
    </w:p>
    <w:p w14:paraId="45BE5EA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CellModel</w:t>
      </w:r>
      <w:r w:rsidRPr="00E40CF7">
        <w:rPr>
          <w:color w:val="000000"/>
          <w:sz w:val="22"/>
          <w:szCs w:val="22"/>
          <w:lang w:val="en-US"/>
        </w:rPr>
        <w:t xml:space="preserve"> *allDataCellModel = [</w:t>
      </w:r>
      <w:r w:rsidRPr="00E40CF7">
        <w:rPr>
          <w:color w:val="3F6E74"/>
          <w:sz w:val="22"/>
          <w:szCs w:val="22"/>
          <w:lang w:val="en-US"/>
        </w:rPr>
        <w:t>MTOverviewData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3424FC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ypeOfValues</w:t>
      </w:r>
      <w:r w:rsidRPr="00E40CF7">
        <w:rPr>
          <w:color w:val="000000"/>
          <w:sz w:val="22"/>
          <w:szCs w:val="22"/>
          <w:lang w:val="en-US"/>
        </w:rPr>
        <w:t xml:space="preserve"> = dataType;</w:t>
      </w:r>
    </w:p>
    <w:p w14:paraId="11FBBC6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bucket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01782C0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7A3D527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1D90B3B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all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consumed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534B19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031CEDF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07E18FE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 xml:space="preserve"> = allDataCellModel;</w:t>
      </w:r>
    </w:p>
    <w:p w14:paraId="735B01E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564584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59C031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Bucket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activeDataBuckets.</w:t>
      </w:r>
      <w:r w:rsidRPr="00E40CF7">
        <w:rPr>
          <w:color w:val="5C2699"/>
          <w:sz w:val="22"/>
          <w:szCs w:val="22"/>
          <w:lang w:val="en-US"/>
        </w:rPr>
        <w:t>count</w:t>
      </w:r>
      <w:r w:rsidRPr="00E40CF7">
        <w:rPr>
          <w:color w:val="000000"/>
          <w:sz w:val="22"/>
          <w:szCs w:val="22"/>
          <w:lang w:val="en-US"/>
        </w:rPr>
        <w:t>];</w:t>
      </w:r>
    </w:p>
    <w:p w14:paraId="7D2FA55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7E774C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DataBucket </w:t>
      </w:r>
      <w:r w:rsidRPr="00E40CF7">
        <w:rPr>
          <w:color w:val="AA0D91"/>
          <w:sz w:val="22"/>
          <w:szCs w:val="22"/>
          <w:lang w:val="en-US"/>
        </w:rPr>
        <w:t>in</w:t>
      </w:r>
      <w:r w:rsidRPr="00E40CF7">
        <w:rPr>
          <w:color w:val="000000"/>
          <w:sz w:val="22"/>
          <w:szCs w:val="22"/>
          <w:lang w:val="en-US"/>
        </w:rPr>
        <w:t xml:space="preserve"> activeDataBuckets) {</w:t>
      </w:r>
    </w:p>
    <w:p w14:paraId="7578566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dataCellModel =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497924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baseDataBucket</w:t>
      </w:r>
      <w:r w:rsidRPr="00E40CF7">
        <w:rPr>
          <w:color w:val="000000"/>
          <w:sz w:val="22"/>
          <w:szCs w:val="22"/>
          <w:lang w:val="en-US"/>
        </w:rPr>
        <w:t xml:space="preserve"> = activeDataBucket.</w:t>
      </w:r>
      <w:r w:rsidRPr="00E40CF7">
        <w:rPr>
          <w:color w:val="3F6E74"/>
          <w:sz w:val="22"/>
          <w:szCs w:val="22"/>
          <w:lang w:val="en-US"/>
        </w:rPr>
        <w:t>reccuringBucket</w:t>
      </w:r>
      <w:r w:rsidRPr="00E40CF7">
        <w:rPr>
          <w:color w:val="000000"/>
          <w:sz w:val="22"/>
          <w:szCs w:val="22"/>
          <w:lang w:val="en-US"/>
        </w:rPr>
        <w:t>;</w:t>
      </w:r>
    </w:p>
    <w:p w14:paraId="65D34D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validUntilDate</w:t>
      </w:r>
      <w:r w:rsidRPr="00E40CF7">
        <w:rPr>
          <w:color w:val="000000"/>
          <w:sz w:val="22"/>
          <w:szCs w:val="22"/>
          <w:lang w:val="en-US"/>
        </w:rPr>
        <w:t xml:space="preserve"> = activeDataBucket.</w:t>
      </w:r>
      <w:r w:rsidRPr="00E40CF7">
        <w:rPr>
          <w:color w:val="3F6E74"/>
          <w:sz w:val="22"/>
          <w:szCs w:val="22"/>
          <w:lang w:val="en-US"/>
        </w:rPr>
        <w:t>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activeDataBucket.</w:t>
      </w:r>
      <w:r w:rsidRPr="00E40CF7">
        <w:rPr>
          <w:color w:val="3F6E74"/>
          <w:sz w:val="22"/>
          <w:szCs w:val="22"/>
          <w:lang w:val="en-US"/>
        </w:rPr>
        <w:t>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765C07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dataBucketName</w:t>
      </w:r>
      <w:r w:rsidRPr="00E40CF7">
        <w:rPr>
          <w:color w:val="000000"/>
          <w:sz w:val="22"/>
          <w:szCs w:val="22"/>
          <w:lang w:val="en-US"/>
        </w:rPr>
        <w:t xml:space="preserve"> = activeDataBucket.</w:t>
      </w:r>
      <w:r w:rsidRPr="00E40CF7">
        <w:rPr>
          <w:color w:val="3F6E74"/>
          <w:sz w:val="22"/>
          <w:szCs w:val="22"/>
          <w:lang w:val="en-US"/>
        </w:rPr>
        <w:t>bucketDescription</w:t>
      </w:r>
      <w:r w:rsidRPr="00E40CF7">
        <w:rPr>
          <w:color w:val="000000"/>
          <w:sz w:val="22"/>
          <w:szCs w:val="22"/>
          <w:lang w:val="en-US"/>
        </w:rPr>
        <w:t>;</w:t>
      </w:r>
    </w:p>
    <w:p w14:paraId="4393517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ypeOfValues</w:t>
      </w:r>
      <w:r w:rsidRPr="00E40CF7">
        <w:rPr>
          <w:color w:val="000000"/>
          <w:sz w:val="22"/>
          <w:szCs w:val="22"/>
          <w:lang w:val="en-US"/>
        </w:rPr>
        <w:t xml:space="preserve"> = dataType;</w:t>
      </w:r>
    </w:p>
    <w:p w14:paraId="05A995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bucketQuantity</w:t>
      </w:r>
    </w:p>
    <w:p w14:paraId="55D19EF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65CC24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6391C0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consumedQuantity</w:t>
      </w:r>
    </w:p>
    <w:p w14:paraId="6980AA6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081708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76A5DFE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addObject</w:t>
      </w:r>
      <w:r w:rsidRPr="00E40CF7">
        <w:rPr>
          <w:color w:val="000000"/>
          <w:sz w:val="22"/>
          <w:szCs w:val="22"/>
          <w:lang w:val="en-US"/>
        </w:rPr>
        <w:t>:dataCellModel];</w:t>
      </w:r>
    </w:p>
    <w:p w14:paraId="548BF67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87B00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1D9D26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sort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obj1, </w:t>
      </w:r>
      <w:r w:rsidRPr="00E40CF7">
        <w:rPr>
          <w:color w:val="3F6E74"/>
          <w:sz w:val="22"/>
          <w:szCs w:val="22"/>
          <w:lang w:val="en-US"/>
        </w:rPr>
        <w:t>MTOverviewDataShortCellModel</w:t>
      </w:r>
      <w:r w:rsidRPr="00E40CF7">
        <w:rPr>
          <w:color w:val="000000"/>
          <w:sz w:val="22"/>
          <w:szCs w:val="22"/>
          <w:lang w:val="en-US"/>
        </w:rPr>
        <w:t xml:space="preserve"> *obj2) {</w:t>
      </w:r>
    </w:p>
    <w:p w14:paraId="5C6A43F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obj1.</w:t>
      </w:r>
      <w:r w:rsidRPr="00E40CF7">
        <w:rPr>
          <w:color w:val="26474B"/>
          <w:sz w:val="22"/>
          <w:szCs w:val="22"/>
          <w:lang w:val="en-US"/>
        </w:rPr>
        <w:t>isBaseDataBucket</w:t>
      </w:r>
      <w:r w:rsidRPr="00E40CF7">
        <w:rPr>
          <w:color w:val="000000"/>
          <w:sz w:val="22"/>
          <w:szCs w:val="22"/>
          <w:lang w:val="en-US"/>
        </w:rPr>
        <w:t>) {</w:t>
      </w:r>
    </w:p>
    <w:p w14:paraId="73BD2B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Ascending</w:t>
      </w:r>
      <w:r w:rsidRPr="00E40CF7">
        <w:rPr>
          <w:color w:val="000000"/>
          <w:sz w:val="22"/>
          <w:szCs w:val="22"/>
          <w:lang w:val="en-US"/>
        </w:rPr>
        <w:t>;</w:t>
      </w:r>
    </w:p>
    <w:p w14:paraId="3B423FE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7996A1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obj2.</w:t>
      </w:r>
      <w:r w:rsidRPr="00E40CF7">
        <w:rPr>
          <w:color w:val="26474B"/>
          <w:sz w:val="22"/>
          <w:szCs w:val="22"/>
          <w:lang w:val="en-US"/>
        </w:rPr>
        <w:t>isBaseDataBucket</w:t>
      </w:r>
      <w:r w:rsidRPr="00E40CF7">
        <w:rPr>
          <w:color w:val="000000"/>
          <w:sz w:val="22"/>
          <w:szCs w:val="22"/>
          <w:lang w:val="en-US"/>
        </w:rPr>
        <w:t>) {</w:t>
      </w:r>
    </w:p>
    <w:p w14:paraId="5387B58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Descending</w:t>
      </w:r>
      <w:r w:rsidRPr="00E40CF7">
        <w:rPr>
          <w:color w:val="000000"/>
          <w:sz w:val="22"/>
          <w:szCs w:val="22"/>
          <w:lang w:val="en-US"/>
        </w:rPr>
        <w:t>;</w:t>
      </w:r>
    </w:p>
    <w:p w14:paraId="184C70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78605D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Same</w:t>
      </w:r>
      <w:r w:rsidRPr="00E40CF7">
        <w:rPr>
          <w:color w:val="000000"/>
          <w:sz w:val="22"/>
          <w:szCs w:val="22"/>
          <w:lang w:val="en-US"/>
        </w:rPr>
        <w:t>;</w:t>
      </w:r>
    </w:p>
    <w:p w14:paraId="7B9B13A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74D9B8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75443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sFromArray</w:t>
      </w:r>
      <w:r w:rsidRPr="00E40CF7">
        <w:rPr>
          <w:color w:val="000000"/>
          <w:sz w:val="22"/>
          <w:szCs w:val="22"/>
          <w:lang w:val="en-US"/>
        </w:rPr>
        <w:t>:dataBuckets];</w:t>
      </w:r>
    </w:p>
    <w:p w14:paraId="06BA5E21"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6B9CA1E" w14:textId="77777777" w:rsidR="00E40CF7" w:rsidRPr="00E40CF7" w:rsidRDefault="00E40CF7" w:rsidP="00E40CF7">
      <w:pPr>
        <w:pStyle w:val="1"/>
        <w:rPr>
          <w:color w:val="000000"/>
          <w:sz w:val="22"/>
          <w:szCs w:val="22"/>
          <w:lang w:val="en-US"/>
        </w:rPr>
      </w:pPr>
    </w:p>
    <w:p w14:paraId="108BA83C"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OtherBucketsFromBuckets:(</w:t>
      </w:r>
      <w:r w:rsidRPr="00E40CF7">
        <w:rPr>
          <w:color w:val="5C2699"/>
          <w:sz w:val="22"/>
          <w:szCs w:val="22"/>
          <w:lang w:val="en-US"/>
        </w:rPr>
        <w:t>NSArray</w:t>
      </w:r>
      <w:r w:rsidRPr="00E40CF7">
        <w:rPr>
          <w:color w:val="000000"/>
          <w:sz w:val="22"/>
          <w:szCs w:val="22"/>
          <w:lang w:val="en-US"/>
        </w:rPr>
        <w:t xml:space="preserve"> *)buckets</w:t>
      </w:r>
    </w:p>
    <w:p w14:paraId="58C1B64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sisdnResponse:(</w:t>
      </w:r>
      <w:r w:rsidRPr="00E40CF7">
        <w:rPr>
          <w:color w:val="3F6E74"/>
          <w:sz w:val="22"/>
          <w:szCs w:val="22"/>
          <w:lang w:val="en-US"/>
        </w:rPr>
        <w:t>MTGetSubscriptionsMsisdnResponse</w:t>
      </w:r>
      <w:r w:rsidRPr="00E40CF7">
        <w:rPr>
          <w:color w:val="000000"/>
          <w:sz w:val="22"/>
          <w:szCs w:val="22"/>
          <w:lang w:val="en-US"/>
        </w:rPr>
        <w:t xml:space="preserve"> *)msisdnResponse</w:t>
      </w:r>
    </w:p>
    <w:p w14:paraId="1A7A89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69F1273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637A01DB"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AA6141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For MBB (MTServiceTypeMBB) plan we should not provide calls and SMS buckets.</w:t>
      </w:r>
    </w:p>
    <w:p w14:paraId="305D6E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 {</w:t>
      </w:r>
    </w:p>
    <w:p w14:paraId="0B66F9E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88DF53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Voice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90571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voice"</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70E168D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27FD2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CB3B7D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Messages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25A104E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mess"</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D4602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71DC1BD5"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2424A0F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2C3FA4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087762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Fixed</w:t>
      </w:r>
      <w:r w:rsidRPr="00E40CF7">
        <w:rPr>
          <w:color w:val="000000"/>
          <w:sz w:val="22"/>
          <w:szCs w:val="22"/>
          <w:lang w:val="en-US"/>
        </w:rPr>
        <w:t>) {</w:t>
      </w:r>
    </w:p>
    <w:p w14:paraId="07CB8D0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6EF2D5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0AB925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18DEE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22B331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4E53823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74B6A2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D8A3C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B3938C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D4346F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05449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A2477A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240ED04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7591DB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0D6D5B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Variable</w:t>
      </w:r>
      <w:r w:rsidRPr="00E40CF7">
        <w:rPr>
          <w:color w:val="000000"/>
          <w:sz w:val="22"/>
          <w:szCs w:val="22"/>
          <w:lang w:val="en-US"/>
        </w:rPr>
        <w:t>) {</w:t>
      </w:r>
    </w:p>
    <w:p w14:paraId="2CD1C9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72E6B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AD97E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24CEBCD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2A305E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1C9D842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1E405D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3C0E6F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A6A689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7F3BBCF9"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1CDA5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sms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394A625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75ABA3B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54B52E0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5B2939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ED4B6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voiceDataType = </w:t>
      </w:r>
      <w:r w:rsidRPr="00E40CF7">
        <w:rPr>
          <w:color w:val="26474B"/>
          <w:sz w:val="22"/>
          <w:szCs w:val="22"/>
          <w:lang w:val="en-US"/>
        </w:rPr>
        <w:t>MTValueConverterType_Minutes</w:t>
      </w:r>
      <w:r w:rsidRPr="00E40CF7">
        <w:rPr>
          <w:color w:val="000000"/>
          <w:sz w:val="22"/>
          <w:szCs w:val="22"/>
          <w:lang w:val="en-US"/>
        </w:rPr>
        <w:t>;</w:t>
      </w:r>
    </w:p>
    <w:p w14:paraId="7162E63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ypeOfValues</w:t>
      </w:r>
      <w:r w:rsidRPr="00E40CF7">
        <w:rPr>
          <w:color w:val="000000"/>
          <w:sz w:val="22"/>
          <w:szCs w:val="22"/>
          <w:lang w:val="en-US"/>
        </w:rPr>
        <w:t xml:space="preserve"> = voiceDataType;</w:t>
      </w:r>
    </w:p>
    <w:p w14:paraId="7A26AD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valueTypePattern</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voiceDataType];</w:t>
      </w:r>
    </w:p>
    <w:p w14:paraId="38C82E9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bucketQuantity</w:t>
      </w:r>
    </w:p>
    <w:p w14:paraId="72B15E3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1977E5E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27BCAA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consumedQuantity</w:t>
      </w:r>
    </w:p>
    <w:p w14:paraId="0BF1AEC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51C9D6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473C11B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68085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B9DC26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E37372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ypeOfValues</w:t>
      </w:r>
      <w:r w:rsidRPr="00E40CF7">
        <w:rPr>
          <w:color w:val="000000"/>
          <w:sz w:val="22"/>
          <w:szCs w:val="22"/>
          <w:lang w:val="en-US"/>
        </w:rPr>
        <w:t xml:space="preserve"> = </w:t>
      </w:r>
      <w:r w:rsidRPr="00E40CF7">
        <w:rPr>
          <w:color w:val="26474B"/>
          <w:sz w:val="22"/>
          <w:szCs w:val="22"/>
          <w:lang w:val="en-US"/>
        </w:rPr>
        <w:t>MTValueConverterType_Undefined</w:t>
      </w:r>
      <w:r w:rsidRPr="00E40CF7">
        <w:rPr>
          <w:color w:val="000000"/>
          <w:sz w:val="22"/>
          <w:szCs w:val="22"/>
          <w:lang w:val="en-US"/>
        </w:rPr>
        <w:t>;</w:t>
      </w:r>
    </w:p>
    <w:p w14:paraId="474B3E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valueTypePattern</w:t>
      </w:r>
      <w:r w:rsidRPr="00E40CF7">
        <w:rPr>
          <w:color w:val="000000"/>
          <w:sz w:val="22"/>
          <w:szCs w:val="22"/>
          <w:lang w:val="en-US"/>
        </w:rPr>
        <w:t xml:space="preserve"> = </w:t>
      </w:r>
      <w:r w:rsidRPr="00E40CF7">
        <w:rPr>
          <w:sz w:val="22"/>
          <w:szCs w:val="22"/>
          <w:lang w:val="en-US"/>
        </w:rPr>
        <w:t>@"st"</w:t>
      </w:r>
      <w:r w:rsidRPr="00E40CF7">
        <w:rPr>
          <w:color w:val="000000"/>
          <w:sz w:val="22"/>
          <w:szCs w:val="22"/>
          <w:lang w:val="en-US"/>
        </w:rPr>
        <w:t>;</w:t>
      </w:r>
    </w:p>
    <w:p w14:paraId="2CABF6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activeMessagesBucket.</w:t>
      </w:r>
      <w:r w:rsidRPr="00E40CF7">
        <w:rPr>
          <w:color w:val="3F6E74"/>
          <w:sz w:val="22"/>
          <w:szCs w:val="22"/>
          <w:lang w:val="en-US"/>
        </w:rPr>
        <w:t>bucketQuantity</w:t>
      </w:r>
      <w:r w:rsidRPr="00E40CF7">
        <w:rPr>
          <w:color w:val="000000"/>
          <w:sz w:val="22"/>
          <w:szCs w:val="22"/>
          <w:lang w:val="en-US"/>
        </w:rPr>
        <w:t>;</w:t>
      </w:r>
    </w:p>
    <w:p w14:paraId="5C0A2A9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0D1161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EE04D6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E075B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B5829C5"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04753EB" w14:textId="77777777" w:rsidR="00E40CF7" w:rsidRPr="00E40CF7" w:rsidRDefault="00E40CF7" w:rsidP="00E40CF7">
      <w:pPr>
        <w:pStyle w:val="1"/>
        <w:rPr>
          <w:color w:val="000000"/>
          <w:sz w:val="22"/>
          <w:szCs w:val="22"/>
          <w:lang w:val="en-US"/>
        </w:rPr>
      </w:pPr>
    </w:p>
    <w:p w14:paraId="3B6B20D5"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ManagePlan</w:t>
      </w:r>
    </w:p>
    <w:p w14:paraId="17D769A4" w14:textId="77777777" w:rsidR="00E40CF7" w:rsidRPr="00E40CF7" w:rsidRDefault="00E40CF7" w:rsidP="00E40CF7">
      <w:pPr>
        <w:pStyle w:val="1"/>
        <w:rPr>
          <w:color w:val="000000"/>
          <w:sz w:val="22"/>
          <w:szCs w:val="22"/>
          <w:lang w:val="en-US"/>
        </w:rPr>
      </w:pPr>
    </w:p>
    <w:p w14:paraId="3DFC7F63"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1AAFC56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43471A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4AF91C3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51BB35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15F9B3D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27749D7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3FC9A2B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57421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43257A2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FCC9A2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37430F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2AC195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3F54B5FC"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FD651C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4C0CE3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57B41F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049EC97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AA3DC8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5B50226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C4395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37DCFD7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33F3DAA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D1803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3D916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E0043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B24EE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2E1423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66B4FB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8229747"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NetworkTask</w:t>
      </w:r>
      <w:r w:rsidRPr="00E40CF7">
        <w:rPr>
          <w:color w:val="000000"/>
          <w:sz w:val="22"/>
          <w:szCs w:val="22"/>
          <w:lang w:val="en-US"/>
        </w:rPr>
        <w:t xml:space="preserve"> *task0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721256D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49A13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EFD0D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3C2BC1A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5B07BE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E8D55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5F1AFB1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291FC05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22327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9ADFA3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264DEB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72C182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4A8F4F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60C995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3080A6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28CF2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4795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93177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9BA63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4E8F694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6EC6727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4E21A5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BDDE07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9F8664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1977BAB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0, task1, task2</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 xml:space="preserve">:forceLoad </w:t>
      </w:r>
      <w:r w:rsidRPr="00E40CF7">
        <w:rPr>
          <w:color w:val="26474B"/>
          <w:sz w:val="22"/>
          <w:szCs w:val="22"/>
          <w:lang w:val="en-US"/>
        </w:rPr>
        <w:t>showAlert</w:t>
      </w:r>
      <w:r w:rsidRPr="00E40CF7">
        <w:rPr>
          <w:color w:val="000000"/>
          <w:sz w:val="22"/>
          <w:szCs w:val="22"/>
          <w:lang w:val="en-US"/>
        </w:rPr>
        <w:t xml:space="preserve">:showAlert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2143801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59591E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460B107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3182FB3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08EB8A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4F399C7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033621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7E46A0F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RightsResponse</w:t>
      </w:r>
      <w:r w:rsidRPr="00E40CF7">
        <w:rPr>
          <w:color w:val="000000"/>
          <w:sz w:val="22"/>
          <w:szCs w:val="22"/>
          <w:lang w:val="en-US"/>
        </w:rPr>
        <w:t xml:space="preserve"> *&gt; *permissions = models[</w:t>
      </w:r>
      <w:r w:rsidRPr="00E40CF7">
        <w:rPr>
          <w:color w:val="3F6E74"/>
          <w:sz w:val="22"/>
          <w:szCs w:val="22"/>
          <w:lang w:val="en-US"/>
        </w:rPr>
        <w:t>MTNetworkOperationRequestPathGetSubscriptionsMsisdnRights</w:t>
      </w:r>
      <w:r w:rsidRPr="00E40CF7">
        <w:rPr>
          <w:color w:val="000000"/>
          <w:sz w:val="22"/>
          <w:szCs w:val="22"/>
          <w:lang w:val="en-US"/>
        </w:rPr>
        <w:t>];</w:t>
      </w:r>
    </w:p>
    <w:p w14:paraId="7699D56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069CE11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response = models[</w:t>
      </w:r>
      <w:r w:rsidRPr="00E40CF7">
        <w:rPr>
          <w:color w:val="3F6E74"/>
          <w:sz w:val="22"/>
          <w:szCs w:val="22"/>
          <w:lang w:val="en-US"/>
        </w:rPr>
        <w:t>MTNetworkOperationRequestPathGetSubscriptionsMsisdnBalances</w:t>
      </w:r>
      <w:r w:rsidRPr="00E40CF7">
        <w:rPr>
          <w:color w:val="000000"/>
          <w:sz w:val="22"/>
          <w:szCs w:val="22"/>
          <w:lang w:val="en-US"/>
        </w:rPr>
        <w:t>];</w:t>
      </w:r>
    </w:p>
    <w:p w14:paraId="4B7499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3209C8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w:t>
      </w:r>
    </w:p>
    <w:p w14:paraId="2521DD3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F2FFEE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Define title for change subscription cell, based on old or new price plan</w:t>
      </w:r>
    </w:p>
    <w:p w14:paraId="0F5232F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 = </w:t>
      </w:r>
      <w:r w:rsidRPr="00E40CF7">
        <w:rPr>
          <w:color w:val="AA0D91"/>
          <w:sz w:val="22"/>
          <w:szCs w:val="22"/>
          <w:lang w:val="en-US"/>
        </w:rPr>
        <w:t>nil</w:t>
      </w:r>
      <w:r w:rsidRPr="00E40CF7">
        <w:rPr>
          <w:color w:val="000000"/>
          <w:sz w:val="22"/>
          <w:szCs w:val="22"/>
          <w:lang w:val="en-US"/>
        </w:rPr>
        <w:t>;</w:t>
      </w:r>
    </w:p>
    <w:p w14:paraId="5F7AFCA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C3BB6B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69DC48D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2E438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86012E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xml:space="preserve"> &amp;&amp; isNewPricePlan) {</w:t>
      </w:r>
    </w:p>
    <w:p w14:paraId="28C1122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 new price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E19EB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79359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AEAEBF2"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716A5E0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8A63E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3CC4663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59300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Define right permission for user, according to that decision forming state of button and description text below button.</w:t>
      </w:r>
    </w:p>
    <w:p w14:paraId="037CE1F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68F608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419F47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69105C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549708B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41355BF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B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7171C7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0CAC622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C3ECA0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ricePlan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1FD9A0E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PUT"</w:t>
      </w:r>
    </w:p>
    <w:p w14:paraId="7AFD70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67D33CB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urchasablesAddons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GetSubscriptionsMsisdnPurchasablesAddons</w:t>
      </w:r>
    </w:p>
    <w:p w14:paraId="2DCC352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GET"</w:t>
      </w:r>
    </w:p>
    <w:p w14:paraId="0E1F23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5B976C0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B17D0A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PurchasablesAddonsPermission &amp;&amp; isPricePlanPermission) {</w:t>
      </w:r>
    </w:p>
    <w:p w14:paraId="3BABC85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canChangeSubscription</w:t>
      </w:r>
      <w:r w:rsidRPr="00E40CF7">
        <w:rPr>
          <w:color w:val="000000"/>
          <w:sz w:val="22"/>
          <w:szCs w:val="22"/>
          <w:lang w:val="en-US"/>
        </w:rPr>
        <w:t>) {</w:t>
      </w:r>
    </w:p>
    <w:p w14:paraId="48329F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590EAA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A7F72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20C09ECE"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allowUpgrade = </w:t>
      </w:r>
      <w:r w:rsidRPr="00E40CF7">
        <w:rPr>
          <w:color w:val="AA0D91"/>
          <w:sz w:val="22"/>
          <w:szCs w:val="22"/>
          <w:lang w:val="en-US"/>
        </w:rPr>
        <w:t>NO</w:t>
      </w:r>
      <w:r w:rsidRPr="00E40CF7">
        <w:rPr>
          <w:color w:val="000000"/>
          <w:sz w:val="22"/>
          <w:szCs w:val="22"/>
          <w:lang w:val="en-US"/>
        </w:rPr>
        <w:t>;</w:t>
      </w:r>
    </w:p>
    <w:p w14:paraId="18991B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O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4B94A5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365BEA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14EE3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0A88195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40A4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4EED03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8B5AF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D09A2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w:t>
      </w:r>
    </w:p>
    <w:p w14:paraId="25A515E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94631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dataBuckets = [respons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4DF71B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w:t>
      </w:r>
    </w:p>
    <w:p w14:paraId="2B1AE3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19009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DD8841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065111E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6F2945D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D69A21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87C741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dataBucket = reccuringBucket ? reccuringBucket : dataBuckets.</w:t>
      </w:r>
      <w:r w:rsidRPr="00E40CF7">
        <w:rPr>
          <w:color w:val="5C2699"/>
          <w:sz w:val="22"/>
          <w:szCs w:val="22"/>
          <w:lang w:val="en-US"/>
        </w:rPr>
        <w:t>firstObject</w:t>
      </w:r>
      <w:r w:rsidRPr="00E40CF7">
        <w:rPr>
          <w:color w:val="000000"/>
          <w:sz w:val="22"/>
          <w:szCs w:val="22"/>
          <w:lang w:val="en-US"/>
        </w:rPr>
        <w:t>;</w:t>
      </w:r>
    </w:p>
    <w:p w14:paraId="597F975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EDDA2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cellModel;</w:t>
      </w:r>
    </w:p>
    <w:p w14:paraId="67B29D3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Bucket) {</w:t>
      </w:r>
    </w:p>
    <w:p w14:paraId="4A455F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25C7865"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083B28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subtitle</w:t>
      </w:r>
      <w:r w:rsidRPr="00E40CF7">
        <w:rPr>
          <w:color w:val="000000"/>
          <w:sz w:val="22"/>
          <w:szCs w:val="22"/>
          <w:lang w:val="en-US"/>
        </w:rPr>
        <w:t xml:space="preserve"> = dataBucket.</w:t>
      </w:r>
      <w:r w:rsidRPr="00E40CF7">
        <w:rPr>
          <w:color w:val="3F6E74"/>
          <w:sz w:val="22"/>
          <w:szCs w:val="22"/>
          <w:lang w:val="en-US"/>
        </w:rPr>
        <w:t>bucketDescription</w:t>
      </w:r>
      <w:r w:rsidRPr="00E40CF7">
        <w:rPr>
          <w:color w:val="000000"/>
          <w:sz w:val="22"/>
          <w:szCs w:val="22"/>
          <w:lang w:val="en-US"/>
        </w:rPr>
        <w:t>;</w:t>
      </w:r>
    </w:p>
    <w:p w14:paraId="2763C35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94A07E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81EB3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CD3CD5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extraDataBuckets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478E17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amp;&amp;</w:t>
      </w:r>
    </w:p>
    <w:p w14:paraId="0C6F477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activeBucke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amp;&amp;</w:t>
      </w:r>
    </w:p>
    <w:p w14:paraId="241545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produc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addon"</w:t>
      </w:r>
      <w:r w:rsidRPr="00E40CF7">
        <w:rPr>
          <w:color w:val="000000"/>
          <w:sz w:val="22"/>
          <w:szCs w:val="22"/>
          <w:lang w:val="en-US"/>
        </w:rPr>
        <w:t>];</w:t>
      </w:r>
    </w:p>
    <w:p w14:paraId="5F19D0D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C6EB9A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ED50F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0ECC77C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xtraDataBuckets.</w:t>
      </w:r>
      <w:r w:rsidRPr="00E40CF7">
        <w:rPr>
          <w:color w:val="5C2699"/>
          <w:sz w:val="22"/>
          <w:szCs w:val="22"/>
          <w:lang w:val="en-US"/>
        </w:rPr>
        <w:t>count</w:t>
      </w:r>
      <w:r w:rsidRPr="00E40CF7">
        <w:rPr>
          <w:color w:val="000000"/>
          <w:sz w:val="22"/>
          <w:szCs w:val="22"/>
          <w:lang w:val="en-US"/>
        </w:rPr>
        <w:t>) {</w:t>
      </w:r>
    </w:p>
    <w:p w14:paraId="551CDA2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xtraData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E8D19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Extra 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4BE8BF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D0D50D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subtitleText;</w:t>
      </w:r>
    </w:p>
    <w:p w14:paraId="72E2F9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087B79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3E06F8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extraDataBucket </w:t>
      </w:r>
      <w:r w:rsidRPr="00E40CF7">
        <w:rPr>
          <w:color w:val="AA0D91"/>
          <w:sz w:val="22"/>
          <w:szCs w:val="22"/>
          <w:lang w:val="en-US"/>
        </w:rPr>
        <w:t>in</w:t>
      </w:r>
      <w:r w:rsidRPr="00E40CF7">
        <w:rPr>
          <w:color w:val="000000"/>
          <w:sz w:val="22"/>
          <w:szCs w:val="22"/>
          <w:lang w:val="en-US"/>
        </w:rPr>
        <w:t xml:space="preserve"> extraDataBuckets) {</w:t>
      </w:r>
    </w:p>
    <w:p w14:paraId="542416B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extra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extraDataBucket.</w:t>
      </w:r>
      <w:r w:rsidRPr="00E40CF7">
        <w:rPr>
          <w:color w:val="3F6E74"/>
          <w:sz w:val="22"/>
          <w:szCs w:val="22"/>
          <w:lang w:val="en-US"/>
        </w:rPr>
        <w:t>bucketQuantity</w:t>
      </w: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extraDataBucket.</w:t>
      </w:r>
      <w:r w:rsidRPr="00E40CF7">
        <w:rPr>
          <w:color w:val="3F6E74"/>
          <w:sz w:val="22"/>
          <w:szCs w:val="22"/>
          <w:lang w:val="en-US"/>
        </w:rPr>
        <w:t>unitType</w:t>
      </w:r>
      <w:r w:rsidRPr="00E40CF7">
        <w:rPr>
          <w:color w:val="000000"/>
          <w:sz w:val="22"/>
          <w:szCs w:val="22"/>
          <w:lang w:val="en-US"/>
        </w:rPr>
        <w:t>]];</w:t>
      </w:r>
    </w:p>
    <w:p w14:paraId="07874D0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extraDataString = [formatter </w:t>
      </w:r>
      <w:r w:rsidRPr="00E40CF7">
        <w:rPr>
          <w:color w:val="2E0D6E"/>
          <w:sz w:val="22"/>
          <w:szCs w:val="22"/>
          <w:lang w:val="en-US"/>
        </w:rPr>
        <w:t>stringFromNumber</w:t>
      </w:r>
      <w:r w:rsidRPr="00E40CF7">
        <w:rPr>
          <w:color w:val="000000"/>
          <w:sz w:val="22"/>
          <w:szCs w:val="22"/>
          <w:lang w:val="en-US"/>
        </w:rPr>
        <w:t>:extraDataBucketValue[</w:t>
      </w:r>
      <w:r w:rsidRPr="00E40CF7">
        <w:rPr>
          <w:color w:val="3F6E74"/>
          <w:sz w:val="22"/>
          <w:szCs w:val="22"/>
          <w:lang w:val="en-US"/>
        </w:rPr>
        <w:t>kMTValueConverterIntelectualDataValueKey</w:t>
      </w:r>
      <w:r w:rsidRPr="00E40CF7">
        <w:rPr>
          <w:color w:val="000000"/>
          <w:sz w:val="22"/>
          <w:szCs w:val="22"/>
          <w:lang w:val="en-US"/>
        </w:rPr>
        <w:t>]];</w:t>
      </w:r>
    </w:p>
    <w:p w14:paraId="6CA3FA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extra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extra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69C3BC11"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String</w:t>
      </w:r>
      <w:r w:rsidRPr="00E40CF7">
        <w:rPr>
          <w:color w:val="000000"/>
          <w:sz w:val="22"/>
          <w:szCs w:val="22"/>
          <w:lang w:val="en-US"/>
        </w:rPr>
        <w:t xml:space="preserve"> *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extra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extraDataType]];</w:t>
      </w:r>
    </w:p>
    <w:p w14:paraId="1512C42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titleText) {</w:t>
      </w:r>
    </w:p>
    <w:p w14:paraId="0BFBB5D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titleText = [text </w:t>
      </w:r>
      <w:r w:rsidRPr="00E40CF7">
        <w:rPr>
          <w:color w:val="2E0D6E"/>
          <w:sz w:val="22"/>
          <w:szCs w:val="22"/>
          <w:lang w:val="en-US"/>
        </w:rPr>
        <w:t>copy</w:t>
      </w:r>
      <w:r w:rsidRPr="00E40CF7">
        <w:rPr>
          <w:color w:val="000000"/>
          <w:sz w:val="22"/>
          <w:szCs w:val="22"/>
          <w:lang w:val="en-US"/>
        </w:rPr>
        <w:t>];</w:t>
      </w:r>
    </w:p>
    <w:p w14:paraId="527B5F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0DA6B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title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n%@"</w:t>
      </w:r>
      <w:r w:rsidRPr="00E40CF7">
        <w:rPr>
          <w:color w:val="000000"/>
          <w:sz w:val="22"/>
          <w:szCs w:val="22"/>
          <w:lang w:val="en-US"/>
        </w:rPr>
        <w:t>, subtitleText, text];</w:t>
      </w:r>
    </w:p>
    <w:p w14:paraId="40C2D74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C8F2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0FB50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4397B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subtitle</w:t>
      </w:r>
      <w:r w:rsidRPr="00E40CF7">
        <w:rPr>
          <w:color w:val="000000"/>
          <w:sz w:val="22"/>
          <w:szCs w:val="22"/>
          <w:lang w:val="en-US"/>
        </w:rPr>
        <w:t xml:space="preserve"> = subtitleText;</w:t>
      </w:r>
    </w:p>
    <w:p w14:paraId="5C35542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Test</w:t>
      </w:r>
    </w:p>
    <w:p w14:paraId="04EAAB8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extraDataModel.subtitle = @"10 GB\n20 GB\n30 GB";</w:t>
      </w:r>
    </w:p>
    <w:p w14:paraId="39C1F19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605F030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803179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9AC56E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 = </w:t>
      </w:r>
      <w:r w:rsidRPr="00E40CF7">
        <w:rPr>
          <w:color w:val="AA0D91"/>
          <w:sz w:val="22"/>
          <w:szCs w:val="22"/>
          <w:lang w:val="en-US"/>
        </w:rPr>
        <w:t>nil</w:t>
      </w:r>
      <w:r w:rsidRPr="00E40CF7">
        <w:rPr>
          <w:color w:val="000000"/>
          <w:sz w:val="22"/>
          <w:szCs w:val="22"/>
          <w:lang w:val="en-US"/>
        </w:rPr>
        <w:t>;</w:t>
      </w:r>
    </w:p>
    <w:p w14:paraId="138F3A2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r w:rsidRPr="00E40CF7">
        <w:rPr>
          <w:color w:val="5C2699"/>
          <w:sz w:val="22"/>
          <w:szCs w:val="22"/>
          <w:lang w:val="en-US"/>
        </w:rPr>
        <w:t>length</w:t>
      </w:r>
      <w:r w:rsidRPr="00E40CF7">
        <w:rPr>
          <w:color w:val="000000"/>
          <w:sz w:val="22"/>
          <w:szCs w:val="22"/>
          <w:lang w:val="en-US"/>
        </w:rPr>
        <w:t>) {</w:t>
      </w:r>
    </w:p>
    <w:p w14:paraId="78B6E0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ukCode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AD4610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PUK code"</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099EE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subtitle</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p>
    <w:p w14:paraId="0C664D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BA8814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A74B9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 = isResponsesCached &amp;&amp; strongSelf.</w:t>
      </w:r>
      <w:r w:rsidRPr="00E40CF7">
        <w:rPr>
          <w:color w:val="3F6E74"/>
          <w:sz w:val="22"/>
          <w:szCs w:val="22"/>
          <w:lang w:val="en-US"/>
        </w:rPr>
        <w:t>managePlan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0AEE877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 = isResponsesCached ? [(</w:t>
      </w:r>
      <w:r w:rsidRPr="00E40CF7">
        <w:rPr>
          <w:color w:val="5C2699"/>
          <w:sz w:val="22"/>
          <w:szCs w:val="22"/>
          <w:lang w:val="en-US"/>
        </w:rPr>
        <w:t>NSHTTPURLResponse</w:t>
      </w:r>
      <w:r w:rsidRPr="00E40CF7">
        <w:rPr>
          <w:color w:val="000000"/>
          <w:sz w:val="22"/>
          <w:szCs w:val="22"/>
          <w:lang w:val="en-US"/>
        </w:rPr>
        <w:t xml:space="preserve"> *)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7BCEE83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BAEA07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054E575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subscriptionCellModel, cellModel, extraDataModel, pukCodeModel, allowUpgrade, allowUpgradeSubscriptionText, changeSubscriptionCellTitle, error, responseDate, isResponsesCached, willLoadingContinue);</w:t>
      </w:r>
    </w:p>
    <w:p w14:paraId="297945E0"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2C7A6EB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FF6B2E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63B3AB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9493C4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59994A0D"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8BAB6A7" w14:textId="77777777" w:rsidR="00E40CF7" w:rsidRPr="00E40CF7" w:rsidRDefault="00E40CF7" w:rsidP="00E40CF7">
      <w:pPr>
        <w:pStyle w:val="1"/>
        <w:rPr>
          <w:color w:val="000000"/>
          <w:sz w:val="22"/>
          <w:szCs w:val="22"/>
          <w:lang w:val="en-US"/>
        </w:rPr>
      </w:pPr>
    </w:p>
    <w:p w14:paraId="5DFE0E04" w14:textId="77777777" w:rsidR="00E40CF7" w:rsidRPr="00E40CF7" w:rsidRDefault="00E40CF7" w:rsidP="00E40CF7">
      <w:pPr>
        <w:pStyle w:val="1"/>
        <w:rPr>
          <w:color w:val="000000"/>
          <w:sz w:val="22"/>
          <w:szCs w:val="22"/>
          <w:lang w:val="en-US"/>
        </w:rPr>
      </w:pPr>
    </w:p>
    <w:p w14:paraId="766C9820" w14:textId="77777777" w:rsidR="00E40CF7" w:rsidRPr="00E40CF7" w:rsidRDefault="00E40CF7" w:rsidP="00E40CF7">
      <w:pPr>
        <w:pStyle w:val="1"/>
        <w:rPr>
          <w:color w:val="000000"/>
          <w:sz w:val="22"/>
          <w:szCs w:val="22"/>
          <w:lang w:val="en-US"/>
        </w:rPr>
      </w:pPr>
    </w:p>
    <w:p w14:paraId="3F14FA50" w14:textId="77777777" w:rsidR="00E40CF7" w:rsidRPr="00E40CF7" w:rsidRDefault="00E40CF7" w:rsidP="00E40CF7">
      <w:pPr>
        <w:pStyle w:val="1"/>
        <w:rPr>
          <w:color w:val="000000"/>
          <w:sz w:val="22"/>
          <w:szCs w:val="22"/>
          <w:lang w:val="en-US"/>
        </w:rPr>
      </w:pPr>
    </w:p>
    <w:p w14:paraId="22D39E1D" w14:textId="77777777" w:rsidR="00E40CF7" w:rsidRPr="00E40CF7" w:rsidRDefault="00E40CF7" w:rsidP="00E40CF7">
      <w:pPr>
        <w:pStyle w:val="1"/>
        <w:rPr>
          <w:color w:val="000000"/>
          <w:sz w:val="22"/>
          <w:szCs w:val="22"/>
          <w:lang w:val="en-US"/>
        </w:rPr>
      </w:pPr>
    </w:p>
    <w:p w14:paraId="2B658A3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717424F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0FBBE2E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35FCFF2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45D554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241120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401B0C6E"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8B8A2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E4AF1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C0CC5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4109340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91EB04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495CD68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099DD6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735ED9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6474B"/>
          <w:sz w:val="22"/>
          <w:szCs w:val="22"/>
          <w:lang w:val="en-US"/>
        </w:rPr>
        <w:t>MTPricePlanTypeNA</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3AE906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8B61E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DC445B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DB26588"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0FEDB7C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DB0D91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48501D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DA5C2E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B32A0D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050FCD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DFFDE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BFF297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6E705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7CB446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C0C57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084830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6A303E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6DA5BE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AA0D91"/>
          <w:sz w:val="22"/>
          <w:szCs w:val="22"/>
          <w:lang w:val="en-US"/>
        </w:rPr>
        <w:t>nil</w:t>
      </w:r>
    </w:p>
    <w:p w14:paraId="3204D8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7EE165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80C609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DE1598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934EC2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E5594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1C98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823816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284D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562A204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924D1B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48EC4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41667D3"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A9A02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159753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7FF37B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ADA9A7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6F65A6D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9BF7D5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32388BF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E5F156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0C57FA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getSubscriptionMsisdn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13BF75C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ettingsConfigSubscriptionConfigurationResponse</w:t>
      </w:r>
      <w:r w:rsidRPr="00E40CF7">
        <w:rPr>
          <w:color w:val="000000"/>
          <w:sz w:val="22"/>
          <w:szCs w:val="22"/>
          <w:lang w:val="en-US"/>
        </w:rPr>
        <w:t xml:space="preserve"> *responseModel = models[</w:t>
      </w:r>
      <w:r w:rsidRPr="00E40CF7">
        <w:rPr>
          <w:color w:val="3F6E74"/>
          <w:sz w:val="22"/>
          <w:szCs w:val="22"/>
          <w:lang w:val="en-US"/>
        </w:rPr>
        <w:t>MTNetworkOperationRequestPathGetSettiingsConfigSubscriptionConfiguration</w:t>
      </w:r>
      <w:r w:rsidRPr="00E40CF7">
        <w:rPr>
          <w:color w:val="000000"/>
          <w:sz w:val="22"/>
          <w:szCs w:val="22"/>
          <w:lang w:val="en-US"/>
        </w:rPr>
        <w:t>];</w:t>
      </w:r>
    </w:p>
    <w:p w14:paraId="3315FE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6DD8133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565A2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getSubscriptionMsisdn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77126F9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9511C8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getSubscriptionMsisdn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57C115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55E01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596A3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5B4D8F0F"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 </w:t>
      </w:r>
      <w:r w:rsidRPr="00E40CF7">
        <w:rPr>
          <w:color w:val="2E0D6E"/>
          <w:sz w:val="22"/>
          <w:szCs w:val="22"/>
          <w:lang w:val="en-US"/>
        </w:rPr>
        <w:t>firstObject</w:t>
      </w:r>
      <w:r w:rsidRPr="00E40CF7">
        <w:rPr>
          <w:color w:val="000000"/>
          <w:sz w:val="22"/>
          <w:szCs w:val="22"/>
          <w:lang w:val="en-US"/>
        </w:rPr>
        <w:t>];</w:t>
      </w:r>
    </w:p>
    <w:p w14:paraId="497617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27730E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bucketQuantityString;</w:t>
      </w:r>
    </w:p>
    <w:p w14:paraId="419BB45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62E7D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ccuringBucket) {</w:t>
      </w:r>
    </w:p>
    <w:p w14:paraId="2665FD3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31AF67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reccuringBucket.</w:t>
      </w:r>
      <w:r w:rsidRPr="00E40CF7">
        <w:rPr>
          <w:color w:val="3F6E74"/>
          <w:sz w:val="22"/>
          <w:szCs w:val="22"/>
          <w:lang w:val="en-US"/>
        </w:rPr>
        <w:t>bucketQuantity</w:t>
      </w:r>
    </w:p>
    <w:p w14:paraId="311A72F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reccuringBucket.</w:t>
      </w:r>
      <w:r w:rsidRPr="00E40CF7">
        <w:rPr>
          <w:color w:val="3F6E74"/>
          <w:sz w:val="22"/>
          <w:szCs w:val="22"/>
          <w:lang w:val="en-US"/>
        </w:rPr>
        <w:t>unitType</w:t>
      </w:r>
      <w:r w:rsidRPr="00E40CF7">
        <w:rPr>
          <w:color w:val="000000"/>
          <w:sz w:val="22"/>
          <w:szCs w:val="22"/>
          <w:lang w:val="en-US"/>
        </w:rPr>
        <w:t>]];</w:t>
      </w:r>
    </w:p>
    <w:p w14:paraId="5EB8B1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dataString = [formatter </w:t>
      </w:r>
      <w:r w:rsidRPr="00E40CF7">
        <w:rPr>
          <w:color w:val="2E0D6E"/>
          <w:sz w:val="22"/>
          <w:szCs w:val="22"/>
          <w:lang w:val="en-US"/>
        </w:rPr>
        <w:t>stringFromNumber</w:t>
      </w:r>
      <w:r w:rsidRPr="00E40CF7">
        <w:rPr>
          <w:color w:val="000000"/>
          <w:sz w:val="22"/>
          <w:szCs w:val="22"/>
          <w:lang w:val="en-US"/>
        </w:rPr>
        <w:t>:dataBucketValue[</w:t>
      </w:r>
      <w:r w:rsidRPr="00E40CF7">
        <w:rPr>
          <w:color w:val="3F6E74"/>
          <w:sz w:val="22"/>
          <w:szCs w:val="22"/>
          <w:lang w:val="en-US"/>
        </w:rPr>
        <w:t>kMTValueConverterIntelectualDataValueKey</w:t>
      </w:r>
      <w:r w:rsidRPr="00E40CF7">
        <w:rPr>
          <w:color w:val="000000"/>
          <w:sz w:val="22"/>
          <w:szCs w:val="22"/>
          <w:lang w:val="en-US"/>
        </w:rPr>
        <w:t>]];</w:t>
      </w:r>
    </w:p>
    <w:p w14:paraId="6E8960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273DAD1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cketQuantityString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dataType]];</w:t>
      </w:r>
    </w:p>
    <w:p w14:paraId="04256C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AB7800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CB6D0F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ackage = [[responseModel.</w:t>
      </w:r>
      <w:r w:rsidRPr="00E40CF7">
        <w:rPr>
          <w:color w:val="3F6E74"/>
          <w:sz w:val="22"/>
          <w:szCs w:val="22"/>
          <w:lang w:val="en-US"/>
        </w:rPr>
        <w:t>dataPackag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DataPackages</w:t>
      </w:r>
      <w:r w:rsidRPr="00E40CF7">
        <w:rPr>
          <w:color w:val="000000"/>
          <w:sz w:val="22"/>
          <w:szCs w:val="22"/>
          <w:lang w:val="en-US"/>
        </w:rPr>
        <w:t xml:space="preserve"> * </w:t>
      </w:r>
      <w:r w:rsidRPr="00E40CF7">
        <w:rPr>
          <w:color w:val="AA0D91"/>
          <w:sz w:val="22"/>
          <w:szCs w:val="22"/>
          <w:lang w:val="en-US"/>
        </w:rPr>
        <w:t>_Nonnull</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C7BD12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productId</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reccuringBucket.</w:t>
      </w:r>
      <w:r w:rsidRPr="00E40CF7">
        <w:rPr>
          <w:color w:val="3F6E74"/>
          <w:sz w:val="22"/>
          <w:szCs w:val="22"/>
          <w:lang w:val="en-US"/>
        </w:rPr>
        <w:t>productId</w:t>
      </w:r>
      <w:r w:rsidRPr="00E40CF7">
        <w:rPr>
          <w:color w:val="000000"/>
          <w:sz w:val="22"/>
          <w:szCs w:val="22"/>
          <w:lang w:val="en-US"/>
        </w:rPr>
        <w:t>];</w:t>
      </w:r>
    </w:p>
    <w:p w14:paraId="65137FD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381C174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8B5ACC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CB2FC2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OverviewStatisticsCell:ManagePlanPrise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81440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w:t>
      </w:r>
      <w:r w:rsidRPr="00E40CF7">
        <w:rPr>
          <w:color w:val="000000"/>
          <w:sz w:val="22"/>
          <w:szCs w:val="22"/>
          <w:lang w:val="en-US"/>
        </w:rPr>
        <w:t xml:space="preserve"> = subscriptionCellModel.</w:t>
      </w:r>
      <w:r w:rsidRPr="00E40CF7">
        <w:rPr>
          <w:color w:val="3F6E74"/>
          <w:sz w:val="22"/>
          <w:szCs w:val="22"/>
          <w:lang w:val="en-US"/>
        </w:rPr>
        <w:t>planName</w:t>
      </w:r>
      <w:r w:rsidRPr="00E40CF7">
        <w:rPr>
          <w:color w:val="000000"/>
          <w:sz w:val="22"/>
          <w:szCs w:val="22"/>
          <w:lang w:val="en-US"/>
        </w:rPr>
        <w:t>;</w:t>
      </w:r>
    </w:p>
    <w:p w14:paraId="4F1BC02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subscriptionCellModel.</w:t>
      </w:r>
      <w:r w:rsidRPr="00E40CF7">
        <w:rPr>
          <w:color w:val="3F6E74"/>
          <w:sz w:val="22"/>
          <w:szCs w:val="22"/>
          <w:lang w:val="en-US"/>
        </w:rPr>
        <w:t>monthlyCost</w:t>
      </w:r>
      <w:r w:rsidRPr="00E40CF7">
        <w:rPr>
          <w:color w:val="1C00CF"/>
          <w:sz w:val="22"/>
          <w:szCs w:val="22"/>
          <w:lang w:val="en-US"/>
        </w:rPr>
        <w:t>)</w:t>
      </w:r>
      <w:r w:rsidRPr="00E40CF7">
        <w:rPr>
          <w:color w:val="000000"/>
          <w:sz w:val="22"/>
          <w:szCs w:val="22"/>
          <w:lang w:val="en-US"/>
        </w:rPr>
        <w:t>;</w:t>
      </w:r>
    </w:p>
    <w:p w14:paraId="76A7321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73996B8"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757B5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AE5A8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NewPriceplan &amp;&amp; package) {</w:t>
      </w:r>
    </w:p>
    <w:p w14:paraId="277FFC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2</w:t>
      </w:r>
      <w:r w:rsidRPr="00E40CF7">
        <w:rPr>
          <w:color w:val="000000"/>
          <w:sz w:val="22"/>
          <w:szCs w:val="22"/>
          <w:lang w:val="en-US"/>
        </w:rPr>
        <w:t xml:space="preserve"> = bucketQuantityString;</w:t>
      </w:r>
    </w:p>
    <w:p w14:paraId="740559D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2</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1C00CF"/>
          <w:sz w:val="22"/>
          <w:szCs w:val="22"/>
          <w:lang w:val="en-US"/>
        </w:rPr>
        <w:t>)</w:t>
      </w:r>
      <w:r w:rsidRPr="00E40CF7">
        <w:rPr>
          <w:color w:val="000000"/>
          <w:sz w:val="22"/>
          <w:szCs w:val="22"/>
          <w:lang w:val="en-US"/>
        </w:rPr>
        <w:t>;</w:t>
      </w:r>
    </w:p>
    <w:p w14:paraId="0C555E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206392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3CB162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categori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pricePlanCategori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11DF4F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PricePlanCategories</w:t>
      </w:r>
      <w:r w:rsidRPr="00E40CF7">
        <w:rPr>
          <w:color w:val="000000"/>
          <w:sz w:val="22"/>
          <w:szCs w:val="22"/>
          <w:lang w:val="en-US"/>
        </w:rPr>
        <w:t xml:space="preserve"> *category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pricePlanCategories</w:t>
      </w:r>
      <w:r w:rsidRPr="00E40CF7">
        <w:rPr>
          <w:color w:val="000000"/>
          <w:sz w:val="22"/>
          <w:szCs w:val="22"/>
          <w:lang w:val="en-US"/>
        </w:rPr>
        <w:t>) {</w:t>
      </w:r>
    </w:p>
    <w:p w14:paraId="154A976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w:t>
      </w:r>
      <w:r w:rsidRPr="00E40CF7">
        <w:rPr>
          <w:color w:val="000000"/>
          <w:sz w:val="22"/>
          <w:szCs w:val="22"/>
          <w:lang w:val="en-US"/>
        </w:rPr>
        <w:t xml:space="preserve"> *pricePlan = [[</w:t>
      </w:r>
      <w:r w:rsidRPr="00E40CF7">
        <w:rPr>
          <w:color w:val="3F6E74"/>
          <w:sz w:val="22"/>
          <w:szCs w:val="22"/>
          <w:lang w:val="en-US"/>
        </w:rPr>
        <w:t>MTPricePlan</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99FC3D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category.</w:t>
      </w:r>
      <w:r w:rsidRPr="00E40CF7">
        <w:rPr>
          <w:color w:val="3F6E74"/>
          <w:sz w:val="22"/>
          <w:szCs w:val="22"/>
          <w:lang w:val="en-US"/>
        </w:rPr>
        <w:t>type</w:t>
      </w:r>
      <w:r w:rsidRPr="00E40CF7">
        <w:rPr>
          <w:color w:val="000000"/>
          <w:sz w:val="22"/>
          <w:szCs w:val="22"/>
          <w:lang w:val="en-US"/>
        </w:rPr>
        <w:t>];</w:t>
      </w:r>
    </w:p>
    <w:p w14:paraId="3129762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unitPrice</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Fixed</w:t>
      </w:r>
      <w:r w:rsidRPr="00E40CF7">
        <w:rPr>
          <w:color w:val="000000"/>
          <w:sz w:val="22"/>
          <w:szCs w:val="22"/>
          <w:lang w:val="en-US"/>
        </w:rPr>
        <w:t xml:space="preserve"> ? category.</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 xml:space="preserve"> : category.</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1EA7C9C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NA</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Undefined</w:t>
      </w:r>
      <w:r w:rsidRPr="00E40CF7">
        <w:rPr>
          <w:color w:val="000000"/>
          <w:sz w:val="22"/>
          <w:szCs w:val="22"/>
          <w:lang w:val="en-US"/>
        </w:rPr>
        <w:t>) {</w:t>
      </w:r>
    </w:p>
    <w:p w14:paraId="25F5D0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ategories </w:t>
      </w:r>
      <w:r w:rsidRPr="00E40CF7">
        <w:rPr>
          <w:color w:val="2E0D6E"/>
          <w:sz w:val="22"/>
          <w:szCs w:val="22"/>
          <w:lang w:val="en-US"/>
        </w:rPr>
        <w:t>addObject</w:t>
      </w:r>
      <w:r w:rsidRPr="00E40CF7">
        <w:rPr>
          <w:color w:val="000000"/>
          <w:sz w:val="22"/>
          <w:szCs w:val="22"/>
          <w:lang w:val="en-US"/>
        </w:rPr>
        <w:t>:pricePlan];</w:t>
      </w:r>
    </w:p>
    <w:p w14:paraId="6257668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E05ACD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AC3FBA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B9B4B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Packag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dataPackag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6F9A3F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ossibleDataPackage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dataPackages</w:t>
      </w:r>
      <w:r w:rsidRPr="00E40CF7">
        <w:rPr>
          <w:color w:val="000000"/>
          <w:sz w:val="22"/>
          <w:szCs w:val="22"/>
          <w:lang w:val="en-US"/>
        </w:rPr>
        <w:t>) {</w:t>
      </w:r>
    </w:p>
    <w:p w14:paraId="0B7B858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ossibleDataPackage.</w:t>
      </w:r>
      <w:r w:rsidRPr="00E40CF7">
        <w:rPr>
          <w:color w:val="3F6E74"/>
          <w:sz w:val="22"/>
          <w:szCs w:val="22"/>
          <w:lang w:val="en-US"/>
        </w:rPr>
        <w:t>productId</w:t>
      </w:r>
      <w:r w:rsidRPr="00E40CF7">
        <w:rPr>
          <w:color w:val="000000"/>
          <w:sz w:val="22"/>
          <w:szCs w:val="22"/>
          <w:lang w:val="en-US"/>
        </w:rPr>
        <w:t>) {</w:t>
      </w:r>
    </w:p>
    <w:p w14:paraId="1CBE5EF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w:t>
      </w:r>
      <w:r w:rsidRPr="00E40CF7">
        <w:rPr>
          <w:color w:val="000000"/>
          <w:sz w:val="22"/>
          <w:szCs w:val="22"/>
          <w:lang w:val="en-US"/>
        </w:rPr>
        <w:t xml:space="preserve"> *dataPackage = [[</w:t>
      </w:r>
      <w:r w:rsidRPr="00E40CF7">
        <w:rPr>
          <w:color w:val="3F6E74"/>
          <w:sz w:val="22"/>
          <w:szCs w:val="22"/>
          <w:lang w:val="en-US"/>
        </w:rPr>
        <w:t>MTDataPackag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4EECA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oductId</w:t>
      </w:r>
      <w:r w:rsidRPr="00E40CF7">
        <w:rPr>
          <w:color w:val="000000"/>
          <w:sz w:val="22"/>
          <w:szCs w:val="22"/>
          <w:lang w:val="en-US"/>
        </w:rPr>
        <w:t xml:space="preserve"> = possibleDataPackage.</w:t>
      </w:r>
      <w:r w:rsidRPr="00E40CF7">
        <w:rPr>
          <w:color w:val="3F6E74"/>
          <w:sz w:val="22"/>
          <w:szCs w:val="22"/>
          <w:lang w:val="en-US"/>
        </w:rPr>
        <w:t>productId</w:t>
      </w:r>
      <w:r w:rsidRPr="00E40CF7">
        <w:rPr>
          <w:color w:val="000000"/>
          <w:sz w:val="22"/>
          <w:szCs w:val="22"/>
          <w:lang w:val="en-US"/>
        </w:rPr>
        <w:t>;</w:t>
      </w:r>
    </w:p>
    <w:p w14:paraId="44DA57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additionalMonthlyFee</w:t>
      </w:r>
      <w:r w:rsidRPr="00E40CF7">
        <w:rPr>
          <w:color w:val="000000"/>
          <w:sz w:val="22"/>
          <w:szCs w:val="22"/>
          <w:lang w:val="en-US"/>
        </w:rPr>
        <w:t xml:space="preserve"> = possibleData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0756F6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icePlanName</w:t>
      </w:r>
      <w:r w:rsidRPr="00E40CF7">
        <w:rPr>
          <w:color w:val="000000"/>
          <w:sz w:val="22"/>
          <w:szCs w:val="22"/>
          <w:lang w:val="en-US"/>
        </w:rPr>
        <w:t xml:space="preserve"> = possibleDataPackage.</w:t>
      </w:r>
      <w:r w:rsidRPr="00E40CF7">
        <w:rPr>
          <w:color w:val="3F6E74"/>
          <w:sz w:val="22"/>
          <w:szCs w:val="22"/>
          <w:lang w:val="en-US"/>
        </w:rPr>
        <w:t>pricePlanName</w:t>
      </w:r>
      <w:r w:rsidRPr="00E40CF7">
        <w:rPr>
          <w:color w:val="000000"/>
          <w:sz w:val="22"/>
          <w:szCs w:val="22"/>
          <w:lang w:val="en-US"/>
        </w:rPr>
        <w:t>;</w:t>
      </w:r>
    </w:p>
    <w:p w14:paraId="2E36044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Packages </w:t>
      </w:r>
      <w:r w:rsidRPr="00E40CF7">
        <w:rPr>
          <w:color w:val="2E0D6E"/>
          <w:sz w:val="22"/>
          <w:szCs w:val="22"/>
          <w:lang w:val="en-US"/>
        </w:rPr>
        <w:t>addObject</w:t>
      </w:r>
      <w:r w:rsidRPr="00E40CF7">
        <w:rPr>
          <w:color w:val="000000"/>
          <w:sz w:val="22"/>
          <w:szCs w:val="22"/>
          <w:lang w:val="en-US"/>
        </w:rPr>
        <w:t>:dataPackage];</w:t>
      </w:r>
    </w:p>
    <w:p w14:paraId="694E33D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8278D1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05D220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2FEEF22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configModel = [[</w:t>
      </w:r>
      <w:r w:rsidRPr="00E40CF7">
        <w:rPr>
          <w:color w:val="3F6E74"/>
          <w:sz w:val="22"/>
          <w:szCs w:val="22"/>
          <w:lang w:val="en-US"/>
        </w:rPr>
        <w:t>MTPossibleSubscriptionConfigurations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CCCC84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categories</w:t>
      </w:r>
      <w:r w:rsidRPr="00E40CF7">
        <w:rPr>
          <w:color w:val="000000"/>
          <w:sz w:val="22"/>
          <w:szCs w:val="22"/>
          <w:lang w:val="en-US"/>
        </w:rPr>
        <w:t xml:space="preserve"> = categories;</w:t>
      </w:r>
    </w:p>
    <w:p w14:paraId="572C9D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possibleDataPackages</w:t>
      </w:r>
      <w:r w:rsidRPr="00E40CF7">
        <w:rPr>
          <w:color w:val="000000"/>
          <w:sz w:val="22"/>
          <w:szCs w:val="22"/>
          <w:lang w:val="en-US"/>
        </w:rPr>
        <w:t xml:space="preserve"> = dataPackages;</w:t>
      </w:r>
    </w:p>
    <w:p w14:paraId="65B4F9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AE3DF5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42FC174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perMonthCellModel, configModel, reccuringBucket, subserviceType, isNewPriceplan, error);</w:t>
      </w:r>
    </w:p>
    <w:p w14:paraId="5C16A0D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B2536F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BA79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5E424A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C5E22C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22693AE2"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A04BCFB" w14:textId="77777777" w:rsidR="00E40CF7" w:rsidRPr="00E40CF7" w:rsidRDefault="00E40CF7" w:rsidP="00E40CF7">
      <w:pPr>
        <w:pStyle w:val="1"/>
        <w:rPr>
          <w:color w:val="000000"/>
          <w:sz w:val="22"/>
          <w:szCs w:val="22"/>
          <w:lang w:val="en-US"/>
        </w:rPr>
      </w:pPr>
    </w:p>
    <w:p w14:paraId="62D2AA98"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46E779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dataVolume</w:t>
      </w:r>
    </w:p>
    <w:p w14:paraId="391A42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3F6B989E"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DCAAE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38DB6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E8E417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Dictionary</w:t>
      </w:r>
      <w:r w:rsidRPr="00E40CF7">
        <w:rPr>
          <w:color w:val="000000"/>
          <w:sz w:val="22"/>
          <w:szCs w:val="22"/>
          <w:lang w:val="en-US"/>
        </w:rPr>
        <w:t xml:space="preserve"> *params = [</w:t>
      </w:r>
      <w:r w:rsidRPr="00E40CF7">
        <w:rPr>
          <w:color w:val="5C2699"/>
          <w:sz w:val="22"/>
          <w:szCs w:val="22"/>
          <w:lang w:val="en-US"/>
        </w:rPr>
        <w:t>NSMutableDictionary</w:t>
      </w:r>
      <w:r w:rsidRPr="00E40CF7">
        <w:rPr>
          <w:color w:val="000000"/>
          <w:sz w:val="22"/>
          <w:szCs w:val="22"/>
          <w:lang w:val="en-US"/>
        </w:rPr>
        <w:t xml:space="preserve"> </w:t>
      </w:r>
      <w:r w:rsidRPr="00E40CF7">
        <w:rPr>
          <w:color w:val="2E0D6E"/>
          <w:sz w:val="22"/>
          <w:szCs w:val="22"/>
          <w:lang w:val="en-US"/>
        </w:rPr>
        <w:t>dictionaryWithCapacity</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6272D1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Name.</w:t>
      </w:r>
      <w:r w:rsidRPr="00E40CF7">
        <w:rPr>
          <w:color w:val="5C2699"/>
          <w:sz w:val="22"/>
          <w:szCs w:val="22"/>
          <w:lang w:val="en-US"/>
        </w:rPr>
        <w:t>length</w:t>
      </w:r>
      <w:r w:rsidRPr="00E40CF7">
        <w:rPr>
          <w:color w:val="000000"/>
          <w:sz w:val="22"/>
          <w:szCs w:val="22"/>
          <w:lang w:val="en-US"/>
        </w:rPr>
        <w:t>) {</w:t>
      </w:r>
    </w:p>
    <w:p w14:paraId="69EDD94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arams[</w:t>
      </w:r>
      <w:r w:rsidRPr="00E40CF7">
        <w:rPr>
          <w:sz w:val="22"/>
          <w:szCs w:val="22"/>
          <w:lang w:val="en-US"/>
        </w:rPr>
        <w:t>@"priceplanType"</w:t>
      </w:r>
      <w:r w:rsidRPr="00E40CF7">
        <w:rPr>
          <w:color w:val="000000"/>
          <w:sz w:val="22"/>
          <w:szCs w:val="22"/>
          <w:lang w:val="en-US"/>
        </w:rPr>
        <w:t>] = pricePlanName;</w:t>
      </w:r>
    </w:p>
    <w:p w14:paraId="64B47B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AED761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Volume) {</w:t>
      </w:r>
    </w:p>
    <w:p w14:paraId="02D7A83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params[</w:t>
      </w:r>
      <w:r w:rsidRPr="00E40CF7">
        <w:rPr>
          <w:sz w:val="22"/>
          <w:szCs w:val="22"/>
          <w:lang w:val="en-US"/>
        </w:rPr>
        <w:t>@"dataVolume"</w:t>
      </w:r>
      <w:r w:rsidRPr="00E40CF7">
        <w:rPr>
          <w:color w:val="000000"/>
          <w:sz w:val="22"/>
          <w:szCs w:val="22"/>
          <w:lang w:val="en-US"/>
        </w:rPr>
        <w:t>] = dataVolume;</w:t>
      </w:r>
    </w:p>
    <w:p w14:paraId="265C523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ECAEFD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A5FA5C9"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1267B6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FD547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2413A96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156623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A024EE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159A41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9D6351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9BF39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7FC7A1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BE3CFE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DAC39D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0334EF3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0C9C4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777CCE6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validResponseCodes</w:t>
      </w:r>
      <w:r w:rsidRPr="00E40CF7">
        <w:rPr>
          <w:color w:val="000000"/>
          <w:sz w:val="22"/>
          <w:szCs w:val="22"/>
          <w:lang w:val="en-US"/>
        </w:rPr>
        <w:t>:</w:t>
      </w:r>
      <w:r w:rsidRPr="00E40CF7">
        <w:rPr>
          <w:color w:val="AA0D91"/>
          <w:sz w:val="22"/>
          <w:szCs w:val="22"/>
          <w:lang w:val="en-US"/>
        </w:rPr>
        <w:t>nil</w:t>
      </w:r>
    </w:p>
    <w:p w14:paraId="0A0870F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0E251E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56DD2A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params</w:t>
      </w:r>
    </w:p>
    <w:p w14:paraId="61373D8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useParamsInHTTPBody</w:t>
      </w:r>
      <w:r w:rsidRPr="00E40CF7">
        <w:rPr>
          <w:color w:val="000000"/>
          <w:sz w:val="22"/>
          <w:szCs w:val="22"/>
          <w:lang w:val="en-US"/>
        </w:rPr>
        <w:t>:</w:t>
      </w:r>
      <w:r w:rsidRPr="00E40CF7">
        <w:rPr>
          <w:color w:val="AA0D91"/>
          <w:sz w:val="22"/>
          <w:szCs w:val="22"/>
          <w:lang w:val="en-US"/>
        </w:rPr>
        <w:t>YES</w:t>
      </w:r>
    </w:p>
    <w:p w14:paraId="1F40B9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PUT"</w:t>
      </w:r>
    </w:p>
    <w:p w14:paraId="111B055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54A9313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p>
    <w:p w14:paraId="79D153C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Data</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Model, </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error, </w:t>
      </w:r>
      <w:r w:rsidRPr="00E40CF7">
        <w:rPr>
          <w:color w:val="AA0D91"/>
          <w:sz w:val="22"/>
          <w:szCs w:val="22"/>
          <w:lang w:val="en-US"/>
        </w:rPr>
        <w:t>BOOL</w:t>
      </w:r>
      <w:r w:rsidRPr="00E40CF7">
        <w:rPr>
          <w:color w:val="000000"/>
          <w:sz w:val="22"/>
          <w:szCs w:val="22"/>
          <w:lang w:val="en-US"/>
        </w:rPr>
        <w:t xml:space="preserve"> isResponseCashed, </w:t>
      </w:r>
      <w:r w:rsidRPr="00E40CF7">
        <w:rPr>
          <w:color w:val="5C2699"/>
          <w:sz w:val="22"/>
          <w:szCs w:val="22"/>
          <w:lang w:val="en-US"/>
        </w:rPr>
        <w:t>NSHTTPURLResponse</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 {</w:t>
      </w:r>
    </w:p>
    <w:p w14:paraId="6E8718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4FBD739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207FA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7733956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handler(error);</w:t>
      </w:r>
    </w:p>
    <w:p w14:paraId="10F812D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7F7D4BE"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19A9428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6B31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6443D106"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8B6AEF8" w14:textId="77777777" w:rsidR="00E40CF7" w:rsidRPr="00E40CF7" w:rsidRDefault="00E40CF7" w:rsidP="00E40CF7">
      <w:pPr>
        <w:pStyle w:val="1"/>
        <w:rPr>
          <w:color w:val="000000"/>
          <w:sz w:val="22"/>
          <w:szCs w:val="22"/>
          <w:lang w:val="en-US"/>
        </w:rPr>
      </w:pPr>
    </w:p>
    <w:p w14:paraId="33632720"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Helpers</w:t>
      </w:r>
    </w:p>
    <w:p w14:paraId="7DE0D7F4" w14:textId="77777777" w:rsidR="00E40CF7" w:rsidRPr="00E40CF7" w:rsidRDefault="00E40CF7" w:rsidP="00E40CF7">
      <w:pPr>
        <w:pStyle w:val="1"/>
        <w:rPr>
          <w:color w:val="000000"/>
          <w:sz w:val="22"/>
          <w:szCs w:val="22"/>
          <w:lang w:val="en-US"/>
        </w:rPr>
      </w:pPr>
    </w:p>
    <w:p w14:paraId="35C9A9F8"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3F6E74"/>
          <w:sz w:val="22"/>
          <w:szCs w:val="22"/>
          <w:lang w:val="en-US"/>
        </w:rPr>
        <w:t>MTOverviewStatisticCellModel</w:t>
      </w:r>
      <w:r w:rsidRPr="00E40CF7">
        <w:rPr>
          <w:color w:val="000000"/>
          <w:sz w:val="22"/>
          <w:szCs w:val="22"/>
          <w:lang w:val="en-US"/>
        </w:rPr>
        <w:t xml:space="preserve"> *)statisticCellModelFrom:(</w:t>
      </w:r>
      <w:r w:rsidRPr="00E40CF7">
        <w:rPr>
          <w:color w:val="3F6E74"/>
          <w:sz w:val="22"/>
          <w:szCs w:val="22"/>
          <w:lang w:val="en-US"/>
        </w:rPr>
        <w:t>MTGetSubscriptionsMsisdnResponse</w:t>
      </w:r>
      <w:r w:rsidRPr="00E40CF7">
        <w:rPr>
          <w:color w:val="000000"/>
          <w:sz w:val="22"/>
          <w:szCs w:val="22"/>
          <w:lang w:val="en-US"/>
        </w:rPr>
        <w:t xml:space="preserve"> *)responseModel forOverview:(</w:t>
      </w:r>
      <w:r w:rsidRPr="00E40CF7">
        <w:rPr>
          <w:color w:val="AA0D91"/>
          <w:sz w:val="22"/>
          <w:szCs w:val="22"/>
          <w:lang w:val="en-US"/>
        </w:rPr>
        <w:t>BOOL</w:t>
      </w:r>
      <w:r w:rsidRPr="00E40CF7">
        <w:rPr>
          <w:color w:val="000000"/>
          <w:sz w:val="22"/>
          <w:szCs w:val="22"/>
          <w:lang w:val="en-US"/>
        </w:rPr>
        <w:t>)flag</w:t>
      </w:r>
    </w:p>
    <w:p w14:paraId="148A728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E5859F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w:t>
      </w:r>
    </w:p>
    <w:p w14:paraId="3E7F558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6011A3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 = [</w:t>
      </w:r>
      <w:r w:rsidRPr="00E40CF7">
        <w:rPr>
          <w:color w:val="3F6E74"/>
          <w:sz w:val="22"/>
          <w:szCs w:val="22"/>
          <w:lang w:val="en-US"/>
        </w:rPr>
        <w:t>MTOverviewStatistic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357D20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cellType</w:t>
      </w:r>
      <w:r w:rsidRPr="00E40CF7">
        <w:rPr>
          <w:color w:val="000000"/>
          <w:sz w:val="22"/>
          <w:szCs w:val="22"/>
          <w:lang w:val="en-US"/>
        </w:rPr>
        <w:t xml:space="preserve"> = flag ? </w:t>
      </w:r>
      <w:r w:rsidRPr="00E40CF7">
        <w:rPr>
          <w:color w:val="26474B"/>
          <w:sz w:val="22"/>
          <w:szCs w:val="22"/>
          <w:lang w:val="en-US"/>
        </w:rPr>
        <w:t>MTOverviewStatisticCellModelTypeOverview</w:t>
      </w:r>
      <w:r w:rsidRPr="00E40CF7">
        <w:rPr>
          <w:color w:val="000000"/>
          <w:sz w:val="22"/>
          <w:szCs w:val="22"/>
          <w:lang w:val="en-US"/>
        </w:rPr>
        <w:t xml:space="preserve"> : </w:t>
      </w:r>
      <w:r w:rsidRPr="00E40CF7">
        <w:rPr>
          <w:color w:val="26474B"/>
          <w:sz w:val="22"/>
          <w:szCs w:val="22"/>
          <w:lang w:val="en-US"/>
        </w:rPr>
        <w:t>MTOverviewStatisticCellModelTypeManagePlan</w:t>
      </w:r>
      <w:r w:rsidRPr="00E40CF7">
        <w:rPr>
          <w:color w:val="000000"/>
          <w:sz w:val="22"/>
          <w:szCs w:val="22"/>
          <w:lang w:val="en-US"/>
        </w:rPr>
        <w:t>;</w:t>
      </w:r>
    </w:p>
    <w:p w14:paraId="3B2212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Name</w:t>
      </w:r>
      <w:r w:rsidRPr="00E40CF7">
        <w:rPr>
          <w:color w:val="000000"/>
          <w:sz w:val="22"/>
          <w:szCs w:val="22"/>
          <w:lang w:val="en-US"/>
        </w:rPr>
        <w:t xml:space="preserve"> = responseModel.</w:t>
      </w:r>
      <w:r w:rsidRPr="00E40CF7">
        <w:rPr>
          <w:color w:val="3F6E74"/>
          <w:sz w:val="22"/>
          <w:szCs w:val="22"/>
          <w:lang w:val="en-US"/>
        </w:rPr>
        <w:t>subscriptionName</w:t>
      </w:r>
      <w:r w:rsidRPr="00E40CF7">
        <w:rPr>
          <w:color w:val="000000"/>
          <w:sz w:val="22"/>
          <w:szCs w:val="22"/>
          <w:lang w:val="en-US"/>
        </w:rPr>
        <w:t>;</w:t>
      </w:r>
    </w:p>
    <w:p w14:paraId="25248B5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Title</w:t>
      </w:r>
      <w:r w:rsidRPr="00E40CF7">
        <w:rPr>
          <w:color w:val="000000"/>
          <w:sz w:val="22"/>
          <w:szCs w:val="22"/>
          <w:lang w:val="en-US"/>
        </w:rPr>
        <w:t xml:space="preserve"> = [responseModel.</w:t>
      </w:r>
      <w:r w:rsidRPr="00E40CF7">
        <w:rPr>
          <w:color w:val="3F6E74"/>
          <w:sz w:val="22"/>
          <w:szCs w:val="22"/>
          <w:lang w:val="en-US"/>
        </w:rPr>
        <w:t>msisdn</w:t>
      </w:r>
      <w:r w:rsidRPr="00E40CF7">
        <w:rPr>
          <w:color w:val="000000"/>
          <w:sz w:val="22"/>
          <w:szCs w:val="22"/>
          <w:lang w:val="en-US"/>
        </w:rPr>
        <w:t xml:space="preserve"> </w:t>
      </w:r>
      <w:r w:rsidRPr="00E40CF7">
        <w:rPr>
          <w:color w:val="26474B"/>
          <w:sz w:val="22"/>
          <w:szCs w:val="22"/>
          <w:lang w:val="en-US"/>
        </w:rPr>
        <w:t>prefixedPhoneNumber</w:t>
      </w:r>
      <w:r w:rsidRPr="00E40CF7">
        <w:rPr>
          <w:color w:val="000000"/>
          <w:sz w:val="22"/>
          <w:szCs w:val="22"/>
          <w:lang w:val="en-US"/>
        </w:rPr>
        <w:t>];</w:t>
      </w:r>
    </w:p>
    <w:p w14:paraId="0603002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DisplayName</w:t>
      </w:r>
      <w:r w:rsidRPr="00E40CF7">
        <w:rPr>
          <w:color w:val="000000"/>
          <w:sz w:val="22"/>
          <w:szCs w:val="22"/>
          <w:lang w:val="en-US"/>
        </w:rPr>
        <w:t xml:space="preserve"> = responseModel.</w:t>
      </w:r>
      <w:r w:rsidRPr="00E40CF7">
        <w:rPr>
          <w:color w:val="3F6E74"/>
          <w:sz w:val="22"/>
          <w:szCs w:val="22"/>
          <w:lang w:val="en-US"/>
        </w:rPr>
        <w:t>alias</w:t>
      </w:r>
      <w:r w:rsidRPr="00E40CF7">
        <w:rPr>
          <w:color w:val="000000"/>
          <w:sz w:val="22"/>
          <w:szCs w:val="22"/>
          <w:lang w:val="en-US"/>
        </w:rPr>
        <w:t>;</w:t>
      </w:r>
    </w:p>
    <w:p w14:paraId="3C2A50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validUntilDate</w:t>
      </w:r>
      <w:r w:rsidRPr="00E40CF7">
        <w:rPr>
          <w:color w:val="000000"/>
          <w:sz w:val="22"/>
          <w:szCs w:val="22"/>
          <w:lang w:val="en-US"/>
        </w:rPr>
        <w:t xml:space="preserve"> = responseModel.</w:t>
      </w:r>
      <w:r w:rsidRPr="00E40CF7">
        <w:rPr>
          <w:color w:val="3F6E74"/>
          <w:sz w:val="22"/>
          <w:szCs w:val="22"/>
          <w:lang w:val="en-US"/>
        </w:rPr>
        <w:t>binding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responseModel.</w:t>
      </w:r>
      <w:r w:rsidRPr="00E40CF7">
        <w:rPr>
          <w:color w:val="3F6E74"/>
          <w:sz w:val="22"/>
          <w:szCs w:val="22"/>
          <w:lang w:val="en-US"/>
        </w:rPr>
        <w:t>binding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E6CB63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ountlyFeeIncVat =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f"</w:t>
      </w:r>
      <w:r w:rsidRPr="00E40CF7">
        <w:rPr>
          <w:color w:val="000000"/>
          <w:sz w:val="22"/>
          <w:szCs w:val="22"/>
          <w:lang w:val="en-US"/>
        </w:rPr>
        <w:t>,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5AD7381" w14:textId="7E290909" w:rsidR="00E40CF7" w:rsidRPr="00E40CF7" w:rsidRDefault="00E40CF7" w:rsidP="00783C15">
      <w:pPr>
        <w:pStyle w:val="1"/>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monthlyCost</w:t>
      </w:r>
      <w:r w:rsidRPr="00E40CF7">
        <w:rPr>
          <w:color w:val="000000"/>
          <w:sz w:val="22"/>
          <w:szCs w:val="22"/>
          <w:lang w:val="en-US"/>
        </w:rPr>
        <w:t xml:space="preserve"> = mountlyFeeIncVat.</w:t>
      </w:r>
      <w:r w:rsidRPr="00E40CF7">
        <w:rPr>
          <w:color w:val="5C2699"/>
          <w:sz w:val="22"/>
          <w:szCs w:val="22"/>
          <w:lang w:val="en-US"/>
        </w:rPr>
        <w:t>length</w:t>
      </w:r>
      <w:r w:rsidRPr="00E40CF7">
        <w:rPr>
          <w:color w:val="000000"/>
          <w:sz w:val="22"/>
          <w:szCs w:val="22"/>
          <w:lang w:val="en-US"/>
        </w:rPr>
        <w:t xml:space="preserve"> ? mountlyFeeIncVat.</w:t>
      </w:r>
      <w:r w:rsidRPr="00E40CF7">
        <w:rPr>
          <w:color w:val="5C2699"/>
          <w:sz w:val="22"/>
          <w:szCs w:val="22"/>
          <w:lang w:val="en-US"/>
        </w:rPr>
        <w:t>floatValue</w:t>
      </w:r>
      <w:r w:rsidRPr="00E40CF7">
        <w:rPr>
          <w:color w:val="000000"/>
          <w:sz w:val="22"/>
          <w:szCs w:val="22"/>
          <w:lang w:val="en-US"/>
        </w:rPr>
        <w:t xml:space="preserve"> : </w:t>
      </w:r>
      <w:r w:rsidRPr="00E40CF7">
        <w:rPr>
          <w:color w:val="5C2699"/>
          <w:sz w:val="22"/>
          <w:szCs w:val="22"/>
          <w:lang w:val="en-US"/>
        </w:rPr>
        <w:t>NSNotFound</w:t>
      </w:r>
      <w:r w:rsidRPr="00E40CF7">
        <w:rPr>
          <w:color w:val="000000"/>
          <w:sz w:val="22"/>
          <w:szCs w:val="22"/>
          <w:lang w:val="en-US"/>
        </w:rPr>
        <w:t>;</w:t>
      </w:r>
    </w:p>
    <w:p w14:paraId="5A34F69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subscriptionCellModel;</w:t>
      </w:r>
    </w:p>
    <w:p w14:paraId="436851E4" w14:textId="208A0A1B" w:rsidR="00E40CF7" w:rsidRPr="00E40CF7" w:rsidRDefault="00E40CF7" w:rsidP="00E40CF7">
      <w:pPr>
        <w:pStyle w:val="1"/>
        <w:rPr>
          <w:color w:val="000000"/>
          <w:sz w:val="22"/>
          <w:szCs w:val="22"/>
          <w:lang w:val="en-US"/>
        </w:rPr>
      </w:pPr>
      <w:r w:rsidRPr="00E40CF7">
        <w:rPr>
          <w:color w:val="000000"/>
          <w:sz w:val="22"/>
          <w:szCs w:val="22"/>
          <w:lang w:val="en-US"/>
        </w:rPr>
        <w:t>}</w:t>
      </w:r>
    </w:p>
    <w:p w14:paraId="141A6A8D"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2C38794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ViewController.h"</w:t>
      </w:r>
    </w:p>
    <w:p w14:paraId="0D9182D2"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CellModel.h"</w:t>
      </w:r>
    </w:p>
    <w:p w14:paraId="22546697"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1AF08074"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CellModel.h"</w:t>
      </w:r>
    </w:p>
    <w:p w14:paraId="177CB491" w14:textId="77777777" w:rsidR="00E40CF7" w:rsidRPr="00E40CF7" w:rsidRDefault="00E40CF7" w:rsidP="00E40CF7">
      <w:pPr>
        <w:pStyle w:val="1"/>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TOverviewInfoCellModel.h"</w:t>
      </w:r>
    </w:p>
    <w:p w14:paraId="2627CAA9"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ataCellModel.h"</w:t>
      </w:r>
    </w:p>
    <w:p w14:paraId="5F9680C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2BD6FB6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UINavigationBar+MTAdditions.h"</w:t>
      </w:r>
    </w:p>
    <w:p w14:paraId="71787A1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NavigationOverviewViewController.h"</w:t>
      </w:r>
    </w:p>
    <w:p w14:paraId="35F070A4"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h"</w:t>
      </w:r>
    </w:p>
    <w:p w14:paraId="641E048A"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ButtonCell.h"</w:t>
      </w:r>
    </w:p>
    <w:p w14:paraId="6EA10E7A"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InvoiceService.h"</w:t>
      </w:r>
    </w:p>
    <w:p w14:paraId="33B55130"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NavigationDibsPaymentViewController.h"</w:t>
      </w:r>
    </w:p>
    <w:p w14:paraId="4DF86372"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4D0BF16B"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h"</w:t>
      </w:r>
    </w:p>
    <w:p w14:paraId="5E396A04"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5BA4F49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HistoricalCell.h"</w:t>
      </w:r>
    </w:p>
    <w:p w14:paraId="62493115"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HistoricalBucketsCellView.h"</w:t>
      </w:r>
    </w:p>
    <w:p w14:paraId="2CECCABF"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ataTitleCellModel.h"</w:t>
      </w:r>
    </w:p>
    <w:p w14:paraId="132ACC3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6BEA2B9B"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197C549"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h"</w:t>
      </w:r>
    </w:p>
    <w:p w14:paraId="06782B42"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h"</w:t>
      </w:r>
    </w:p>
    <w:p w14:paraId="4B203D1F"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2ED5A64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5559C238"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UITableView+MTAdditions.h"</w:t>
      </w:r>
    </w:p>
    <w:p w14:paraId="6F7CCDE9"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sCell.h"</w:t>
      </w:r>
    </w:p>
    <w:p w14:paraId="21F44F3E"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TPlanService.h"</w:t>
      </w:r>
    </w:p>
    <w:p w14:paraId="3490D112" w14:textId="77777777" w:rsidR="00E40CF7" w:rsidRPr="00E40CF7" w:rsidRDefault="00E40CF7" w:rsidP="00E40CF7">
      <w:pPr>
        <w:pStyle w:val="1"/>
        <w:rPr>
          <w:color w:val="643820"/>
          <w:sz w:val="22"/>
          <w:szCs w:val="22"/>
          <w:lang w:val="en-US"/>
        </w:rPr>
      </w:pPr>
      <w:r w:rsidRPr="00E40CF7">
        <w:rPr>
          <w:color w:val="643820"/>
          <w:sz w:val="22"/>
          <w:szCs w:val="22"/>
          <w:lang w:val="en-US"/>
        </w:rPr>
        <w:t xml:space="preserve">#import </w:t>
      </w:r>
      <w:r w:rsidRPr="00E40CF7">
        <w:rPr>
          <w:sz w:val="22"/>
          <w:szCs w:val="22"/>
          <w:lang w:val="en-US"/>
        </w:rPr>
        <w:t>"Mitt-Swift.h"</w:t>
      </w:r>
    </w:p>
    <w:p w14:paraId="32B16752" w14:textId="77777777" w:rsidR="00E40CF7" w:rsidRPr="00E40CF7" w:rsidRDefault="00E40CF7" w:rsidP="00E40CF7">
      <w:pPr>
        <w:pStyle w:val="1"/>
        <w:rPr>
          <w:color w:val="000000"/>
          <w:sz w:val="22"/>
          <w:szCs w:val="22"/>
          <w:lang w:val="en-US"/>
        </w:rPr>
      </w:pPr>
    </w:p>
    <w:p w14:paraId="5AD58F14" w14:textId="77777777" w:rsidR="00E40CF7" w:rsidRPr="00E40CF7" w:rsidRDefault="00E40CF7" w:rsidP="00E40CF7">
      <w:pPr>
        <w:pStyle w:val="1"/>
        <w:rPr>
          <w:color w:val="000000"/>
          <w:sz w:val="22"/>
          <w:szCs w:val="22"/>
          <w:lang w:val="en-US"/>
        </w:rPr>
      </w:pPr>
    </w:p>
    <w:p w14:paraId="4DDEC762" w14:textId="77777777" w:rsidR="00E40CF7" w:rsidRPr="00E40CF7" w:rsidRDefault="00E40CF7" w:rsidP="00E40CF7">
      <w:pPr>
        <w:pStyle w:val="1"/>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BucketsState) {</w:t>
      </w:r>
    </w:p>
    <w:p w14:paraId="7693E1A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TOverviewViewControllerBucketsStateDefault         = </w:t>
      </w:r>
      <w:r w:rsidRPr="00E40CF7">
        <w:rPr>
          <w:color w:val="1C00CF"/>
          <w:sz w:val="22"/>
          <w:szCs w:val="22"/>
          <w:lang w:val="en-US"/>
        </w:rPr>
        <w:t>0</w:t>
      </w:r>
      <w:r w:rsidRPr="00E40CF7">
        <w:rPr>
          <w:color w:val="000000"/>
          <w:sz w:val="22"/>
          <w:szCs w:val="22"/>
          <w:lang w:val="en-US"/>
        </w:rPr>
        <w:t>,</w:t>
      </w:r>
    </w:p>
    <w:p w14:paraId="2243AD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TOverviewViewControllerBucketsStateShowDataBuckets = </w:t>
      </w:r>
      <w:r w:rsidRPr="00E40CF7">
        <w:rPr>
          <w:color w:val="1C00CF"/>
          <w:sz w:val="22"/>
          <w:szCs w:val="22"/>
          <w:lang w:val="en-US"/>
        </w:rPr>
        <w:t>1</w:t>
      </w:r>
    </w:p>
    <w:p w14:paraId="19759381"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w:t>
      </w:r>
    </w:p>
    <w:p w14:paraId="4EA88D3C" w14:textId="77777777" w:rsidR="00E40CF7" w:rsidRPr="00E40CF7" w:rsidRDefault="00E40CF7" w:rsidP="00E40CF7">
      <w:pPr>
        <w:pStyle w:val="1"/>
        <w:rPr>
          <w:color w:val="000000"/>
          <w:sz w:val="22"/>
          <w:szCs w:val="22"/>
          <w:lang w:val="en-US"/>
        </w:rPr>
      </w:pPr>
    </w:p>
    <w:p w14:paraId="333F1AAD" w14:textId="77777777" w:rsidR="00E40CF7" w:rsidRPr="00E40CF7" w:rsidRDefault="00E40CF7" w:rsidP="00E40CF7">
      <w:pPr>
        <w:pStyle w:val="1"/>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InvoiceState) {</w:t>
      </w:r>
    </w:p>
    <w:p w14:paraId="16EF3D8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TOverviewViewControllerInvoiceStateHideInvoiceText = </w:t>
      </w:r>
      <w:r w:rsidRPr="00E40CF7">
        <w:rPr>
          <w:color w:val="1C00CF"/>
          <w:sz w:val="22"/>
          <w:szCs w:val="22"/>
          <w:lang w:val="en-US"/>
        </w:rPr>
        <w:t>0</w:t>
      </w:r>
      <w:r w:rsidRPr="00E40CF7">
        <w:rPr>
          <w:color w:val="000000"/>
          <w:sz w:val="22"/>
          <w:szCs w:val="22"/>
          <w:lang w:val="en-US"/>
        </w:rPr>
        <w:t>,</w:t>
      </w:r>
    </w:p>
    <w:p w14:paraId="7319613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TOverviewViewControllerInvoiceStateShowInvoiceText = </w:t>
      </w:r>
      <w:r w:rsidRPr="00E40CF7">
        <w:rPr>
          <w:color w:val="1C00CF"/>
          <w:sz w:val="22"/>
          <w:szCs w:val="22"/>
          <w:lang w:val="en-US"/>
        </w:rPr>
        <w:t>1</w:t>
      </w:r>
    </w:p>
    <w:p w14:paraId="364CD51D" w14:textId="10A9311C" w:rsidR="00E40CF7" w:rsidRPr="00E40CF7" w:rsidRDefault="00E40CF7" w:rsidP="00783C15">
      <w:pPr>
        <w:pStyle w:val="1"/>
        <w:rPr>
          <w:color w:val="000000"/>
          <w:sz w:val="22"/>
          <w:szCs w:val="22"/>
          <w:lang w:val="en-US"/>
        </w:rPr>
      </w:pPr>
      <w:r w:rsidRPr="00E40CF7">
        <w:rPr>
          <w:color w:val="000000"/>
          <w:sz w:val="22"/>
          <w:szCs w:val="22"/>
          <w:lang w:val="en-US"/>
        </w:rPr>
        <w:t>};</w:t>
      </w:r>
    </w:p>
    <w:p w14:paraId="3C9880CB" w14:textId="77777777" w:rsidR="00E40CF7" w:rsidRPr="00E40CF7" w:rsidRDefault="00E40CF7" w:rsidP="00E40CF7">
      <w:pPr>
        <w:pStyle w:val="1"/>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ViewController</w:t>
      </w:r>
      <w:r w:rsidRPr="00E40CF7">
        <w:rPr>
          <w:color w:val="000000"/>
          <w:sz w:val="22"/>
          <w:szCs w:val="22"/>
          <w:lang w:val="en-US"/>
        </w:rPr>
        <w:t xml:space="preserve"> ()</w:t>
      </w:r>
    </w:p>
    <w:p w14:paraId="4191BB9F" w14:textId="77777777" w:rsidR="00E40CF7" w:rsidRPr="00E40CF7" w:rsidRDefault="00E40CF7" w:rsidP="00E40CF7">
      <w:pPr>
        <w:pStyle w:val="1"/>
        <w:rPr>
          <w:color w:val="000000"/>
          <w:sz w:val="22"/>
          <w:szCs w:val="22"/>
          <w:lang w:val="en-US"/>
        </w:rPr>
      </w:pPr>
    </w:p>
    <w:p w14:paraId="0ED78E5E"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infoBarButtonItem;</w:t>
      </w:r>
    </w:p>
    <w:p w14:paraId="7E7D6A30"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closeBarButtonItem;</w:t>
      </w:r>
    </w:p>
    <w:p w14:paraId="2C5F9C90" w14:textId="77777777" w:rsidR="00E40CF7" w:rsidRPr="00E40CF7" w:rsidRDefault="00E40CF7" w:rsidP="00E40CF7">
      <w:pPr>
        <w:pStyle w:val="1"/>
        <w:rPr>
          <w:color w:val="000000"/>
          <w:sz w:val="22"/>
          <w:szCs w:val="22"/>
          <w:lang w:val="en-US"/>
        </w:rPr>
      </w:pPr>
    </w:p>
    <w:p w14:paraId="6B061428"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w:t>
      </w:r>
    </w:p>
    <w:p w14:paraId="6340262F"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ternalViewModels;</w:t>
      </w:r>
    </w:p>
    <w:p w14:paraId="2F05C965"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C0BE5E3" w14:textId="77777777" w:rsidR="00E40CF7" w:rsidRPr="00E40CF7" w:rsidRDefault="00E40CF7" w:rsidP="00E40CF7">
      <w:pPr>
        <w:pStyle w:val="1"/>
        <w:rPr>
          <w:color w:val="000000"/>
          <w:sz w:val="22"/>
          <w:szCs w:val="22"/>
          <w:lang w:val="en-US"/>
        </w:rPr>
      </w:pPr>
    </w:p>
    <w:p w14:paraId="3F7EDFCD"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overviewService;</w:t>
      </w:r>
    </w:p>
    <w:p w14:paraId="015C8701"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InvoiceService</w:t>
      </w:r>
      <w:r w:rsidRPr="00E40CF7">
        <w:rPr>
          <w:color w:val="000000"/>
          <w:sz w:val="22"/>
          <w:szCs w:val="22"/>
          <w:lang w:val="en-US"/>
        </w:rPr>
        <w:t xml:space="preserve"> *invoiceService;</w:t>
      </w:r>
    </w:p>
    <w:p w14:paraId="55B3E86F" w14:textId="77777777" w:rsidR="00E40CF7" w:rsidRPr="00E40CF7" w:rsidRDefault="00E40CF7" w:rsidP="00E40CF7">
      <w:pPr>
        <w:pStyle w:val="1"/>
        <w:rPr>
          <w:color w:val="000000"/>
          <w:sz w:val="22"/>
          <w:szCs w:val="22"/>
          <w:lang w:val="en-US"/>
        </w:rPr>
      </w:pPr>
    </w:p>
    <w:p w14:paraId="71E8D791"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BucketsState</w:t>
      </w:r>
      <w:r w:rsidRPr="00E40CF7">
        <w:rPr>
          <w:color w:val="000000"/>
          <w:sz w:val="22"/>
          <w:szCs w:val="22"/>
          <w:lang w:val="en-US"/>
        </w:rPr>
        <w:t xml:space="preserve"> bucketsState;</w:t>
      </w:r>
    </w:p>
    <w:p w14:paraId="0CA2DAE7"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InvoiceState</w:t>
      </w:r>
      <w:r w:rsidRPr="00E40CF7">
        <w:rPr>
          <w:color w:val="000000"/>
          <w:sz w:val="22"/>
          <w:szCs w:val="22"/>
          <w:lang w:val="en-US"/>
        </w:rPr>
        <w:t xml:space="preserve"> invoiceState;</w:t>
      </w:r>
    </w:p>
    <w:p w14:paraId="5EB481E5" w14:textId="77777777" w:rsidR="00E40CF7" w:rsidRPr="00E40CF7" w:rsidRDefault="00E40CF7" w:rsidP="00E40CF7">
      <w:pPr>
        <w:pStyle w:val="1"/>
        <w:rPr>
          <w:color w:val="000000"/>
          <w:sz w:val="22"/>
          <w:szCs w:val="22"/>
          <w:lang w:val="en-US"/>
        </w:rPr>
      </w:pPr>
    </w:p>
    <w:p w14:paraId="4DE80DF3" w14:textId="77777777" w:rsidR="00E40CF7" w:rsidRPr="00E40CF7" w:rsidRDefault="00E40CF7" w:rsidP="00E40CF7">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statisticView;</w:t>
      </w:r>
    </w:p>
    <w:p w14:paraId="7CA37084" w14:textId="5E08BF8B" w:rsidR="00E40CF7" w:rsidRPr="00E40CF7" w:rsidRDefault="00E40CF7" w:rsidP="00783C15">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weak</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3F6E74"/>
          <w:sz w:val="22"/>
          <w:szCs w:val="22"/>
          <w:lang w:val="en-US"/>
        </w:rPr>
        <w:t>MTButton</w:t>
      </w:r>
      <w:r w:rsidRPr="00E40CF7">
        <w:rPr>
          <w:color w:val="000000"/>
          <w:sz w:val="22"/>
          <w:szCs w:val="22"/>
          <w:lang w:val="en-US"/>
        </w:rPr>
        <w:t xml:space="preserve"> *statisticButton;</w:t>
      </w:r>
    </w:p>
    <w:p w14:paraId="66A08B74" w14:textId="05E5DAD5" w:rsidR="00E40CF7" w:rsidRPr="00E40CF7" w:rsidRDefault="00E40CF7" w:rsidP="00783C15">
      <w:pPr>
        <w:pStyle w:val="1"/>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dataAvailableOnScreen;</w:t>
      </w:r>
    </w:p>
    <w:p w14:paraId="3812C9E4"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211B65C3" w14:textId="3AE8893E" w:rsidR="00E40CF7" w:rsidRPr="00E40CF7" w:rsidRDefault="00E40CF7" w:rsidP="00783C15">
      <w:pPr>
        <w:pStyle w:val="1"/>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ViewController</w:t>
      </w:r>
    </w:p>
    <w:p w14:paraId="331BB080"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484EDCFD"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480C27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2AB1CA1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01A2B34B"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59C4FD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52C5C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3DEBA4E6" w14:textId="0544C93B" w:rsidR="00E40CF7" w:rsidRPr="00E40CF7" w:rsidRDefault="00E40CF7" w:rsidP="00783C15">
      <w:pPr>
        <w:pStyle w:val="1"/>
        <w:rPr>
          <w:color w:val="000000"/>
          <w:sz w:val="22"/>
          <w:szCs w:val="22"/>
          <w:lang w:val="en-US"/>
        </w:rPr>
      </w:pPr>
      <w:r w:rsidRPr="00E40CF7">
        <w:rPr>
          <w:color w:val="000000"/>
          <w:sz w:val="22"/>
          <w:szCs w:val="22"/>
          <w:lang w:val="en-US"/>
        </w:rPr>
        <w:t>}</w:t>
      </w:r>
    </w:p>
    <w:p w14:paraId="1421E014"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Coder:(</w:t>
      </w:r>
      <w:r w:rsidRPr="00E40CF7">
        <w:rPr>
          <w:color w:val="5C2699"/>
          <w:sz w:val="22"/>
          <w:szCs w:val="22"/>
          <w:lang w:val="en-US"/>
        </w:rPr>
        <w:t>NSCoder</w:t>
      </w:r>
      <w:r w:rsidRPr="00E40CF7">
        <w:rPr>
          <w:color w:val="000000"/>
          <w:sz w:val="22"/>
          <w:szCs w:val="22"/>
          <w:lang w:val="en-US"/>
        </w:rPr>
        <w:t xml:space="preserve"> *)aDecoder</w:t>
      </w:r>
    </w:p>
    <w:p w14:paraId="729E0E8B"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4A0DBF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Coder</w:t>
      </w:r>
      <w:r w:rsidRPr="00E40CF7">
        <w:rPr>
          <w:color w:val="000000"/>
          <w:sz w:val="22"/>
          <w:szCs w:val="22"/>
          <w:lang w:val="en-US"/>
        </w:rPr>
        <w:t>:aDecoder];</w:t>
      </w:r>
    </w:p>
    <w:p w14:paraId="1A2260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33D63D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D09C4E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AD4D4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7B0F0B1C" w14:textId="2F7A636B" w:rsidR="00E40CF7" w:rsidRPr="00E40CF7" w:rsidRDefault="00E40CF7" w:rsidP="00783C15">
      <w:pPr>
        <w:pStyle w:val="1"/>
        <w:rPr>
          <w:color w:val="000000"/>
          <w:sz w:val="22"/>
          <w:szCs w:val="22"/>
          <w:lang w:val="en-US"/>
        </w:rPr>
      </w:pPr>
      <w:r w:rsidRPr="00E40CF7">
        <w:rPr>
          <w:color w:val="000000"/>
          <w:sz w:val="22"/>
          <w:szCs w:val="22"/>
          <w:lang w:val="en-US"/>
        </w:rPr>
        <w:t>}</w:t>
      </w:r>
    </w:p>
    <w:p w14:paraId="0B2A198D"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Style:(</w:t>
      </w:r>
      <w:r w:rsidRPr="00E40CF7">
        <w:rPr>
          <w:color w:val="5C2699"/>
          <w:sz w:val="22"/>
          <w:szCs w:val="22"/>
          <w:lang w:val="en-US"/>
        </w:rPr>
        <w:t>UITableViewStyle</w:t>
      </w:r>
      <w:r w:rsidRPr="00E40CF7">
        <w:rPr>
          <w:color w:val="000000"/>
          <w:sz w:val="22"/>
          <w:szCs w:val="22"/>
          <w:lang w:val="en-US"/>
        </w:rPr>
        <w:t>)style</w:t>
      </w:r>
    </w:p>
    <w:p w14:paraId="6922EABF"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7B9487E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Style</w:t>
      </w:r>
      <w:r w:rsidRPr="00E40CF7">
        <w:rPr>
          <w:color w:val="000000"/>
          <w:sz w:val="22"/>
          <w:szCs w:val="22"/>
          <w:lang w:val="en-US"/>
        </w:rPr>
        <w:t>:style];</w:t>
      </w:r>
    </w:p>
    <w:p w14:paraId="0C2DFBE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B2507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68AC5D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4D5D6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1A8B1D1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5E7E261" w14:textId="77777777" w:rsidR="00E40CF7" w:rsidRPr="00E40CF7" w:rsidRDefault="00E40CF7" w:rsidP="00E40CF7">
      <w:pPr>
        <w:pStyle w:val="1"/>
        <w:rPr>
          <w:color w:val="000000"/>
          <w:sz w:val="22"/>
          <w:szCs w:val="22"/>
          <w:lang w:val="en-US"/>
        </w:rPr>
      </w:pPr>
    </w:p>
    <w:p w14:paraId="0BE49A14"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ustomInit</w:t>
      </w:r>
    </w:p>
    <w:p w14:paraId="5BF7A7E3"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6F0994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 [[</w:t>
      </w:r>
      <w:r w:rsidRPr="00E40CF7">
        <w:rPr>
          <w:color w:val="3F6E74"/>
          <w:sz w:val="22"/>
          <w:szCs w:val="22"/>
          <w:lang w:val="en-US"/>
        </w:rPr>
        <w:t>MTOverview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7348B7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ervice</w:t>
      </w:r>
      <w:r w:rsidRPr="00E40CF7">
        <w:rPr>
          <w:color w:val="000000"/>
          <w:sz w:val="22"/>
          <w:szCs w:val="22"/>
          <w:lang w:val="en-US"/>
        </w:rPr>
        <w:t xml:space="preserve"> = [</w:t>
      </w:r>
      <w:r w:rsidRPr="00E40CF7">
        <w:rPr>
          <w:color w:val="3F6E74"/>
          <w:sz w:val="22"/>
          <w:szCs w:val="22"/>
          <w:lang w:val="en-US"/>
        </w:rPr>
        <w:t>MTInvoice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D70B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5ED955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685FAF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subscribe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 xml:space="preserve"> isReachable) {</w:t>
      </w:r>
    </w:p>
    <w:p w14:paraId="0CFA054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eak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F18434B" w14:textId="1DF02D63" w:rsidR="00E40CF7" w:rsidRPr="00E40CF7" w:rsidRDefault="00E40CF7" w:rsidP="00783C15">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3B24E10B" w14:textId="0BF7010E" w:rsidR="00E40CF7" w:rsidRPr="00E40CF7" w:rsidRDefault="00E40CF7" w:rsidP="00783C15">
      <w:pPr>
        <w:pStyle w:val="1"/>
        <w:rPr>
          <w:color w:val="000000"/>
          <w:sz w:val="22"/>
          <w:szCs w:val="22"/>
          <w:lang w:val="en-US"/>
        </w:rPr>
      </w:pPr>
      <w:r w:rsidRPr="00E40CF7">
        <w:rPr>
          <w:color w:val="000000"/>
          <w:sz w:val="22"/>
          <w:szCs w:val="22"/>
          <w:lang w:val="en-US"/>
        </w:rPr>
        <w:lastRenderedPageBreak/>
        <w:t>}</w:t>
      </w:r>
    </w:p>
    <w:p w14:paraId="10DA3F29"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dealloc</w:t>
      </w:r>
    </w:p>
    <w:p w14:paraId="1FB5CB6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C49218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unsubscribeBlock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143427DA" w14:textId="269DBA0B" w:rsidR="00E40CF7" w:rsidRPr="00E40CF7" w:rsidRDefault="00E40CF7" w:rsidP="00783C15">
      <w:pPr>
        <w:pStyle w:val="1"/>
        <w:rPr>
          <w:color w:val="000000"/>
          <w:sz w:val="22"/>
          <w:szCs w:val="22"/>
          <w:lang w:val="en-US"/>
        </w:rPr>
      </w:pPr>
      <w:r w:rsidRPr="00E40CF7">
        <w:rPr>
          <w:color w:val="000000"/>
          <w:sz w:val="22"/>
          <w:szCs w:val="22"/>
          <w:lang w:val="en-US"/>
        </w:rPr>
        <w:t>}</w:t>
      </w:r>
    </w:p>
    <w:p w14:paraId="2FE98939"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DidLoad</w:t>
      </w:r>
    </w:p>
    <w:p w14:paraId="2D421DEF"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C8325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DidLoad</w:t>
      </w:r>
      <w:r w:rsidRPr="00E40CF7">
        <w:rPr>
          <w:color w:val="000000"/>
          <w:sz w:val="22"/>
          <w:szCs w:val="22"/>
          <w:lang w:val="en-US"/>
        </w:rPr>
        <w:t>];</w:t>
      </w:r>
    </w:p>
    <w:p w14:paraId="2E456AB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81CDBE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gisterNib</w:t>
      </w:r>
      <w:r w:rsidRPr="00E40CF7">
        <w:rPr>
          <w:color w:val="000000"/>
          <w:sz w:val="22"/>
          <w:szCs w:val="22"/>
          <w:lang w:val="en-US"/>
        </w:rPr>
        <w:t>:[</w:t>
      </w:r>
      <w:r w:rsidRPr="00E40CF7">
        <w:rPr>
          <w:color w:val="5C2699"/>
          <w:sz w:val="22"/>
          <w:szCs w:val="22"/>
          <w:lang w:val="en-US"/>
        </w:rPr>
        <w:t>UINib</w:t>
      </w:r>
      <w:r w:rsidRPr="00E40CF7">
        <w:rPr>
          <w:color w:val="000000"/>
          <w:sz w:val="22"/>
          <w:szCs w:val="22"/>
          <w:lang w:val="en-US"/>
        </w:rPr>
        <w:t xml:space="preserve"> </w:t>
      </w:r>
      <w:r w:rsidRPr="00E40CF7">
        <w:rPr>
          <w:color w:val="2E0D6E"/>
          <w:sz w:val="22"/>
          <w:szCs w:val="22"/>
          <w:lang w:val="en-US"/>
        </w:rPr>
        <w:t>nibWithNibName</w:t>
      </w:r>
      <w:r w:rsidRPr="00E40CF7">
        <w:rPr>
          <w:color w:val="000000"/>
          <w:sz w:val="22"/>
          <w:szCs w:val="22"/>
          <w:lang w:val="en-US"/>
        </w:rPr>
        <w:t>:</w:t>
      </w:r>
      <w:r w:rsidRPr="00E40CF7">
        <w:rPr>
          <w:color w:val="2E0D6E"/>
          <w:sz w:val="22"/>
          <w:szCs w:val="22"/>
          <w:lang w:val="en-US"/>
        </w:rPr>
        <w:t>NSStringFromClass</w:t>
      </w:r>
      <w:r w:rsidRPr="00E40CF7">
        <w:rPr>
          <w:color w:val="000000"/>
          <w:sz w:val="22"/>
          <w:szCs w:val="22"/>
          <w:lang w:val="en-US"/>
        </w:rPr>
        <w:t>([</w:t>
      </w:r>
      <w:r w:rsidRPr="00E40CF7">
        <w:rPr>
          <w:color w:val="3F6E74"/>
          <w:sz w:val="22"/>
          <w:szCs w:val="22"/>
          <w:lang w:val="en-US"/>
        </w:rPr>
        <w:t>MTOverviewStatistics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xml:space="preserve">]) </w:t>
      </w:r>
      <w:r w:rsidRPr="00E40CF7">
        <w:rPr>
          <w:color w:val="2E0D6E"/>
          <w:sz w:val="22"/>
          <w:szCs w:val="22"/>
          <w:lang w:val="en-US"/>
        </w:rPr>
        <w:t>bundle</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4D5CB91D" w14:textId="7ABC588B" w:rsidR="00E40CF7" w:rsidRPr="00E40CF7" w:rsidRDefault="00E40CF7" w:rsidP="00783C15">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forCellReuseIdentifier</w:t>
      </w:r>
      <w:r w:rsidRPr="00E40CF7">
        <w:rPr>
          <w:color w:val="000000"/>
          <w:sz w:val="22"/>
          <w:szCs w:val="22"/>
          <w:lang w:val="en-US"/>
        </w:rPr>
        <w:t>:</w:t>
      </w:r>
      <w:r w:rsidRPr="00E40CF7">
        <w:rPr>
          <w:sz w:val="22"/>
          <w:szCs w:val="22"/>
          <w:lang w:val="en-US"/>
        </w:rPr>
        <w:t>@"MTOverviewStatisticsCellIdentifier"</w:t>
      </w:r>
      <w:r w:rsidRPr="00E40CF7">
        <w:rPr>
          <w:color w:val="000000"/>
          <w:sz w:val="22"/>
          <w:szCs w:val="22"/>
          <w:lang w:val="en-US"/>
        </w:rPr>
        <w:t>];</w:t>
      </w:r>
    </w:p>
    <w:p w14:paraId="79367EF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setTitle</w:t>
      </w:r>
      <w:r w:rsidRPr="00E40CF7">
        <w:rPr>
          <w:color w:val="000000"/>
          <w:sz w:val="22"/>
          <w:szCs w:val="22"/>
          <w:lang w:val="en-US"/>
        </w:rPr>
        <w:t>:</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atistic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E0D6E"/>
          <w:sz w:val="22"/>
          <w:szCs w:val="22"/>
          <w:lang w:val="en-US"/>
        </w:rPr>
        <w:t>forState</w:t>
      </w:r>
      <w:r w:rsidRPr="00E40CF7">
        <w:rPr>
          <w:color w:val="000000"/>
          <w:sz w:val="22"/>
          <w:szCs w:val="22"/>
          <w:lang w:val="en-US"/>
        </w:rPr>
        <w:t>:</w:t>
      </w:r>
      <w:r w:rsidRPr="00E40CF7">
        <w:rPr>
          <w:color w:val="2E0D6E"/>
          <w:sz w:val="22"/>
          <w:szCs w:val="22"/>
          <w:lang w:val="en-US"/>
        </w:rPr>
        <w:t>UIControlStateNormal</w:t>
      </w:r>
      <w:r w:rsidRPr="00E40CF7">
        <w:rPr>
          <w:color w:val="000000"/>
          <w:sz w:val="22"/>
          <w:szCs w:val="22"/>
          <w:lang w:val="en-US"/>
        </w:rPr>
        <w:t>];</w:t>
      </w:r>
    </w:p>
    <w:p w14:paraId="3AB216C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pushToSelectStatisticOrUsageTrends:)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5D21E2E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B85BF33" w14:textId="6C483073" w:rsidR="00E40CF7" w:rsidRPr="00E40CF7" w:rsidRDefault="00E40CF7" w:rsidP="00783C15">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LightGray</w:t>
      </w:r>
      <w:r w:rsidRPr="00E40CF7">
        <w:rPr>
          <w:color w:val="000000"/>
          <w:sz w:val="22"/>
          <w:szCs w:val="22"/>
          <w:lang w:val="en-US"/>
        </w:rPr>
        <w:t>];</w:t>
      </w:r>
    </w:p>
    <w:p w14:paraId="4504CCB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843BBDB" w14:textId="103BE2E2" w:rsidR="00E40CF7" w:rsidRPr="00E40CF7" w:rsidRDefault="00E40CF7" w:rsidP="00783C15">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198A9A7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RefreshControl</w:t>
      </w:r>
      <w:r w:rsidRPr="00E40CF7">
        <w:rPr>
          <w:color w:val="000000"/>
          <w:sz w:val="22"/>
          <w:szCs w:val="22"/>
          <w:lang w:val="en-US"/>
        </w:rPr>
        <w:t xml:space="preserve"> *refreshControl = [[</w:t>
      </w:r>
      <w:r w:rsidRPr="00E40CF7">
        <w:rPr>
          <w:color w:val="5C2699"/>
          <w:sz w:val="22"/>
          <w:szCs w:val="22"/>
          <w:lang w:val="en-US"/>
        </w:rPr>
        <w:t>UIRefreshContro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554EC9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refreshControl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refreshAction:)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ValueChanged</w:t>
      </w:r>
      <w:r w:rsidRPr="00E40CF7">
        <w:rPr>
          <w:color w:val="000000"/>
          <w:sz w:val="22"/>
          <w:szCs w:val="22"/>
          <w:lang w:val="en-US"/>
        </w:rPr>
        <w:t>];</w:t>
      </w:r>
    </w:p>
    <w:p w14:paraId="56057ED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 refreshControl;</w:t>
      </w:r>
    </w:p>
    <w:p w14:paraId="2BE03FF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501FD1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856E4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errorViewType</w:t>
      </w:r>
      <w:r w:rsidRPr="00E40CF7">
        <w:rPr>
          <w:color w:val="000000"/>
          <w:sz w:val="22"/>
          <w:szCs w:val="22"/>
          <w:lang w:val="en-US"/>
        </w:rPr>
        <w:t xml:space="preserve"> = </w:t>
      </w:r>
      <w:r w:rsidRPr="00E40CF7">
        <w:rPr>
          <w:color w:val="26474B"/>
          <w:sz w:val="22"/>
          <w:szCs w:val="22"/>
          <w:lang w:val="en-US"/>
        </w:rPr>
        <w:t>MTErrorViewTypeObjcOverview</w:t>
      </w:r>
      <w:r w:rsidRPr="00E40CF7">
        <w:rPr>
          <w:color w:val="000000"/>
          <w:sz w:val="22"/>
          <w:szCs w:val="22"/>
          <w:lang w:val="en-US"/>
        </w:rPr>
        <w:t>;</w:t>
      </w:r>
    </w:p>
    <w:p w14:paraId="487A5C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TReloadActionBlock</w:t>
      </w:r>
      <w:r w:rsidRPr="00E40CF7">
        <w:rPr>
          <w:color w:val="000000"/>
          <w:sz w:val="22"/>
          <w:szCs w:val="22"/>
          <w:lang w:val="en-US"/>
        </w:rPr>
        <w:t xml:space="preserve"> = ^{</w:t>
      </w:r>
    </w:p>
    <w:p w14:paraId="1945AD7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211B5A3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15F954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hideErrorView</w:t>
      </w:r>
      <w:r w:rsidRPr="00E40CF7">
        <w:rPr>
          <w:color w:val="000000"/>
          <w:sz w:val="22"/>
          <w:szCs w:val="22"/>
          <w:lang w:val="en-US"/>
        </w:rPr>
        <w:t>];</w:t>
      </w:r>
    </w:p>
    <w:p w14:paraId="3AEE238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CD5B301"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1584279F" w14:textId="35C3E2B8" w:rsidR="00E40CF7" w:rsidRPr="00E40CF7" w:rsidRDefault="00E40CF7" w:rsidP="00783C15">
      <w:pPr>
        <w:pStyle w:val="1"/>
        <w:rPr>
          <w:color w:val="000000"/>
          <w:sz w:val="22"/>
          <w:szCs w:val="22"/>
          <w:lang w:val="en-US"/>
        </w:rPr>
      </w:pPr>
      <w:r w:rsidRPr="00E40CF7">
        <w:rPr>
          <w:color w:val="000000"/>
          <w:sz w:val="22"/>
          <w:szCs w:val="22"/>
          <w:lang w:val="en-US"/>
        </w:rPr>
        <w:t xml:space="preserve">    };</w:t>
      </w:r>
    </w:p>
    <w:p w14:paraId="09F0C3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6200E84B" w14:textId="59EAED16" w:rsidR="00E40CF7" w:rsidRPr="00E40CF7" w:rsidRDefault="00E40CF7" w:rsidP="00783C15">
      <w:pPr>
        <w:pStyle w:val="1"/>
        <w:rPr>
          <w:color w:val="000000"/>
          <w:sz w:val="22"/>
          <w:szCs w:val="22"/>
          <w:lang w:val="en-US"/>
        </w:rPr>
      </w:pPr>
      <w:r w:rsidRPr="00E40CF7">
        <w:rPr>
          <w:color w:val="000000"/>
          <w:sz w:val="22"/>
          <w:szCs w:val="22"/>
          <w:lang w:val="en-US"/>
        </w:rPr>
        <w:t>}</w:t>
      </w:r>
    </w:p>
    <w:p w14:paraId="57DC5E2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WillAppear:(</w:t>
      </w:r>
      <w:r w:rsidRPr="00E40CF7">
        <w:rPr>
          <w:color w:val="AA0D91"/>
          <w:sz w:val="22"/>
          <w:szCs w:val="22"/>
          <w:lang w:val="en-US"/>
        </w:rPr>
        <w:t>BOOL</w:t>
      </w:r>
      <w:r w:rsidRPr="00E40CF7">
        <w:rPr>
          <w:color w:val="000000"/>
          <w:sz w:val="22"/>
          <w:szCs w:val="22"/>
          <w:lang w:val="en-US"/>
        </w:rPr>
        <w:t>)animated</w:t>
      </w:r>
    </w:p>
    <w:p w14:paraId="3C16223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82B7C7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WillAppear</w:t>
      </w:r>
      <w:r w:rsidRPr="00E40CF7">
        <w:rPr>
          <w:color w:val="000000"/>
          <w:sz w:val="22"/>
          <w:szCs w:val="22"/>
          <w:lang w:val="en-US"/>
        </w:rPr>
        <w:t>:animated];</w:t>
      </w:r>
    </w:p>
    <w:p w14:paraId="7752849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w:t>
      </w:r>
      <w:r w:rsidRPr="00E40CF7">
        <w:rPr>
          <w:color w:val="3F6E74"/>
          <w:sz w:val="22"/>
          <w:szCs w:val="22"/>
          <w:lang w:val="en-US"/>
        </w:rPr>
        <w:t>MTNavigationColorScheme</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Green</w:t>
      </w:r>
      <w:r w:rsidRPr="00E40CF7">
        <w:rPr>
          <w:color w:val="000000"/>
          <w:sz w:val="22"/>
          <w:szCs w:val="22"/>
          <w:lang w:val="en-US"/>
        </w:rPr>
        <w:t>];</w:t>
      </w:r>
    </w:p>
    <w:p w14:paraId="33B5B1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xml:space="preserve">// [self.tableView reloadData] due to </w:t>
      </w:r>
      <w:hyperlink r:id="rId59" w:history="1">
        <w:r w:rsidRPr="00E40CF7">
          <w:rPr>
            <w:color w:val="0E0EFF"/>
            <w:sz w:val="22"/>
            <w:szCs w:val="22"/>
            <w:lang w:val="en-US"/>
          </w:rPr>
          <w:t>https://jira.ciklum.net/browse/MT-2805</w:t>
        </w:r>
      </w:hyperlink>
    </w:p>
    <w:p w14:paraId="5C5D019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7120F6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AE61307" w14:textId="77777777" w:rsidR="00E40CF7" w:rsidRPr="00E40CF7" w:rsidRDefault="00E40CF7" w:rsidP="00E40CF7">
      <w:pPr>
        <w:pStyle w:val="1"/>
        <w:rPr>
          <w:color w:val="000000"/>
          <w:sz w:val="22"/>
          <w:szCs w:val="22"/>
          <w:lang w:val="en-US"/>
        </w:rPr>
      </w:pPr>
    </w:p>
    <w:p w14:paraId="3774ABF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BOOL</w:t>
      </w:r>
      <w:r w:rsidRPr="00E40CF7">
        <w:rPr>
          <w:color w:val="000000"/>
          <w:sz w:val="22"/>
          <w:szCs w:val="22"/>
          <w:lang w:val="en-US"/>
        </w:rPr>
        <w:t>)dataAvailableOnScreen</w:t>
      </w:r>
    </w:p>
    <w:p w14:paraId="11F5F3F5"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39CAD9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65B3322" w14:textId="2195670C" w:rsidR="00E40CF7" w:rsidRPr="00E40CF7" w:rsidRDefault="00E40CF7" w:rsidP="00783C15">
      <w:pPr>
        <w:pStyle w:val="1"/>
        <w:rPr>
          <w:color w:val="000000"/>
          <w:sz w:val="22"/>
          <w:szCs w:val="22"/>
          <w:lang w:val="en-US"/>
        </w:rPr>
      </w:pPr>
      <w:r w:rsidRPr="00E40CF7">
        <w:rPr>
          <w:color w:val="000000"/>
          <w:sz w:val="22"/>
          <w:szCs w:val="22"/>
          <w:lang w:val="en-US"/>
        </w:rPr>
        <w:t>}</w:t>
      </w:r>
    </w:p>
    <w:p w14:paraId="53C58075"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navigationBarReloadAction</w:t>
      </w:r>
    </w:p>
    <w:p w14:paraId="5ADDF1ED"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F9700B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2F04453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1E0917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1E57D03" w14:textId="7B9EFE03" w:rsidR="00E40CF7" w:rsidRPr="00E40CF7" w:rsidRDefault="00E40CF7" w:rsidP="00783C15">
      <w:pPr>
        <w:pStyle w:val="1"/>
        <w:rPr>
          <w:color w:val="000000"/>
          <w:sz w:val="22"/>
          <w:szCs w:val="22"/>
          <w:lang w:val="en-US"/>
        </w:rPr>
      </w:pPr>
      <w:r w:rsidRPr="00E40CF7">
        <w:rPr>
          <w:color w:val="000000"/>
          <w:sz w:val="22"/>
          <w:szCs w:val="22"/>
          <w:lang w:val="en-US"/>
        </w:rPr>
        <w:t>}</w:t>
      </w:r>
    </w:p>
    <w:p w14:paraId="0BF9C2F8"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etchDataAndReloadUIWithForceLoad:(</w:t>
      </w:r>
      <w:r w:rsidRPr="00E40CF7">
        <w:rPr>
          <w:color w:val="AA0D91"/>
          <w:sz w:val="22"/>
          <w:szCs w:val="22"/>
          <w:lang w:val="en-US"/>
        </w:rPr>
        <w:t>BOOL</w:t>
      </w:r>
      <w:r w:rsidRPr="00E40CF7">
        <w:rPr>
          <w:color w:val="000000"/>
          <w:sz w:val="22"/>
          <w:szCs w:val="22"/>
          <w:lang w:val="en-US"/>
        </w:rPr>
        <w:t>)forceLoad</w:t>
      </w:r>
    </w:p>
    <w:p w14:paraId="07B966B5"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EA5F39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68C34A7C" w14:textId="630ED10E" w:rsidR="00E40CF7" w:rsidRPr="00E40CF7" w:rsidRDefault="00E40CF7" w:rsidP="00783C15">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270D5B6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dataAvailableOnScree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w:t>
      </w:r>
    </w:p>
    <w:p w14:paraId="4677540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ADF8EC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TStartLoading</w:t>
      </w:r>
      <w:r w:rsidRPr="00E40CF7">
        <w:rPr>
          <w:color w:val="000000"/>
          <w:sz w:val="22"/>
          <w:szCs w:val="22"/>
          <w:lang w:val="en-US"/>
        </w:rPr>
        <w:t>];</w:t>
      </w:r>
    </w:p>
    <w:p w14:paraId="1D76046C"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539474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014D22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0720740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2E0D6E"/>
          <w:sz w:val="22"/>
          <w:szCs w:val="22"/>
          <w:lang w:val="en-US"/>
        </w:rPr>
        <w:t>isRefreshing</w:t>
      </w:r>
      <w:r w:rsidRPr="00E40CF7">
        <w:rPr>
          <w:color w:val="000000"/>
          <w:sz w:val="22"/>
          <w:szCs w:val="22"/>
          <w:lang w:val="en-US"/>
        </w:rPr>
        <w:t>) {</w:t>
      </w:r>
    </w:p>
    <w:p w14:paraId="03106E4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2862E26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setContentOffset</w:t>
      </w:r>
      <w:r w:rsidRPr="00E40CF7">
        <w:rPr>
          <w:color w:val="000000"/>
          <w:sz w:val="22"/>
          <w:szCs w:val="22"/>
          <w:lang w:val="en-US"/>
        </w:rPr>
        <w:t>:</w:t>
      </w:r>
      <w:r w:rsidRPr="00E40CF7">
        <w:rPr>
          <w:color w:val="2E0D6E"/>
          <w:sz w:val="22"/>
          <w:szCs w:val="22"/>
          <w:lang w:val="en-US"/>
        </w:rPr>
        <w:t>CGPoint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5C2699"/>
          <w:sz w:val="22"/>
          <w:szCs w:val="22"/>
          <w:lang w:val="en-US"/>
        </w:rPr>
        <w:t>frame</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height</w:t>
      </w:r>
      <w:r w:rsidRPr="00E40CF7">
        <w:rPr>
          <w:color w:val="000000"/>
          <w:sz w:val="22"/>
          <w:szCs w:val="22"/>
          <w:lang w:val="en-US"/>
        </w:rPr>
        <w:t xml:space="preserve">)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7493AA3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FF6330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31035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FCF7B8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 xml:space="preserve">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p>
    <w:p w14:paraId="75C2BB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4A8E6D0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4F9DC9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090836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w:t>
      </w:r>
      <w:r w:rsidRPr="00E40CF7">
        <w:rPr>
          <w:color w:val="26474B"/>
          <w:sz w:val="22"/>
          <w:szCs w:val="22"/>
          <w:lang w:val="en-US"/>
        </w:rPr>
        <w:t>viewModelsWithForceNetworkLoading</w:t>
      </w:r>
      <w:r w:rsidRPr="00E40CF7">
        <w:rPr>
          <w:color w:val="000000"/>
          <w:sz w:val="22"/>
          <w:szCs w:val="22"/>
          <w:lang w:val="en-US"/>
        </w:rPr>
        <w:t>:forceLoad</w:t>
      </w:r>
    </w:p>
    <w:p w14:paraId="130D7AC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72D04C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Array</w:t>
      </w:r>
      <w:r w:rsidRPr="00E40CF7">
        <w:rPr>
          <w:color w:val="000000"/>
          <w:sz w:val="22"/>
          <w:szCs w:val="22"/>
          <w:lang w:val="en-US"/>
        </w:rPr>
        <w:t xml:space="preserve"> *viewModels,</w:t>
      </w:r>
    </w:p>
    <w:p w14:paraId="651C4AB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96BFA5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E6FD8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3E32AC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CED3D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w:t>
      </w:r>
    </w:p>
    <w:p w14:paraId="645F570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3899F39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0523D2F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A60E3A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TStopLoading</w:t>
      </w:r>
      <w:r w:rsidRPr="00E40CF7">
        <w:rPr>
          <w:color w:val="000000"/>
          <w:sz w:val="22"/>
          <w:szCs w:val="22"/>
          <w:lang w:val="en-US"/>
        </w:rPr>
        <w:t>];</w:t>
      </w:r>
    </w:p>
    <w:p w14:paraId="020B92E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10EA79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A3F39B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navigationController = (</w:t>
      </w:r>
      <w:r w:rsidRPr="00E40CF7">
        <w:rPr>
          <w:color w:val="3F6E74"/>
          <w:sz w:val="22"/>
          <w:szCs w:val="22"/>
          <w:lang w:val="en-US"/>
        </w:rPr>
        <w:t>MTNavigationController</w:t>
      </w:r>
      <w:r w:rsidRPr="00E40CF7">
        <w:rPr>
          <w:color w:val="000000"/>
          <w:sz w:val="22"/>
          <w:szCs w:val="22"/>
          <w:lang w:val="en-US"/>
        </w:rPr>
        <w:t xml:space="preserve"> *)strongSelf.</w:t>
      </w:r>
      <w:r w:rsidRPr="00E40CF7">
        <w:rPr>
          <w:color w:val="5C2699"/>
          <w:sz w:val="22"/>
          <w:szCs w:val="22"/>
          <w:lang w:val="en-US"/>
        </w:rPr>
        <w:t>navigationController</w:t>
      </w:r>
      <w:r w:rsidRPr="00E40CF7">
        <w:rPr>
          <w:color w:val="000000"/>
          <w:sz w:val="22"/>
          <w:szCs w:val="22"/>
          <w:lang w:val="en-US"/>
        </w:rPr>
        <w:t>;</w:t>
      </w:r>
    </w:p>
    <w:p w14:paraId="66973D9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53227E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dataAvailable = strongSelf.</w:t>
      </w:r>
      <w:r w:rsidRPr="00E40CF7">
        <w:rPr>
          <w:color w:val="3F6E74"/>
          <w:sz w:val="22"/>
          <w:szCs w:val="22"/>
          <w:lang w:val="en-US"/>
        </w:rPr>
        <w:t>dataAvailableOnScreen</w:t>
      </w:r>
      <w:r w:rsidRPr="00E40CF7">
        <w:rPr>
          <w:color w:val="000000"/>
          <w:sz w:val="22"/>
          <w:szCs w:val="22"/>
          <w:lang w:val="en-US"/>
        </w:rPr>
        <w:t>;</w:t>
      </w:r>
    </w:p>
    <w:p w14:paraId="6D5175F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928AC4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rror) {</w:t>
      </w:r>
    </w:p>
    <w:p w14:paraId="5866D8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Date</w:t>
      </w:r>
      <w:r w:rsidRPr="00E40CF7">
        <w:rPr>
          <w:color w:val="000000"/>
          <w:sz w:val="22"/>
          <w:szCs w:val="22"/>
          <w:lang w:val="en-US"/>
        </w:rPr>
        <w:t xml:space="preserve">:responseDate </w:t>
      </w:r>
      <w:r w:rsidRPr="00E40CF7">
        <w:rPr>
          <w:color w:val="26474B"/>
          <w:sz w:val="22"/>
          <w:szCs w:val="22"/>
          <w:lang w:val="en-US"/>
        </w:rPr>
        <w:t>forViewController</w:t>
      </w:r>
      <w:r w:rsidRPr="00E40CF7">
        <w:rPr>
          <w:color w:val="000000"/>
          <w:sz w:val="22"/>
          <w:szCs w:val="22"/>
          <w:lang w:val="en-US"/>
        </w:rPr>
        <w:t>:strongSelf];</w:t>
      </w:r>
    </w:p>
    <w:p w14:paraId="7C96CC6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402BF57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174A7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xml:space="preserve"> = [viewModels </w:t>
      </w:r>
      <w:r w:rsidRPr="00E40CF7">
        <w:rPr>
          <w:color w:val="2E0D6E"/>
          <w:sz w:val="22"/>
          <w:szCs w:val="22"/>
          <w:lang w:val="en-US"/>
        </w:rPr>
        <w:t>mutableCopy</w:t>
      </w:r>
      <w:r w:rsidRPr="00E40CF7">
        <w:rPr>
          <w:color w:val="000000"/>
          <w:sz w:val="22"/>
          <w:szCs w:val="22"/>
          <w:lang w:val="en-US"/>
        </w:rPr>
        <w:t>];</w:t>
      </w:r>
    </w:p>
    <w:p w14:paraId="235182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Model</w:t>
      </w:r>
      <w:r w:rsidRPr="00E40CF7">
        <w:rPr>
          <w:color w:val="000000"/>
          <w:sz w:val="22"/>
          <w:szCs w:val="22"/>
          <w:lang w:val="en-US"/>
        </w:rPr>
        <w:t xml:space="preserve"> = infoModel;</w:t>
      </w:r>
    </w:p>
    <w:p w14:paraId="090FC16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apInternalViewModelsToVisibleViewModels</w:t>
      </w:r>
      <w:r w:rsidRPr="00E40CF7">
        <w:rPr>
          <w:color w:val="000000"/>
          <w:sz w:val="22"/>
          <w:szCs w:val="22"/>
          <w:lang w:val="en-US"/>
        </w:rPr>
        <w:t>];</w:t>
      </w:r>
    </w:p>
    <w:p w14:paraId="3C7B64F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setAnimationPropertyForBucketsWithForceLoad</w:t>
      </w:r>
      <w:r w:rsidRPr="00E40CF7">
        <w:rPr>
          <w:color w:val="000000"/>
          <w:sz w:val="22"/>
          <w:szCs w:val="22"/>
          <w:lang w:val="en-US"/>
        </w:rPr>
        <w:t>:!isResponseCached];</w:t>
      </w:r>
    </w:p>
    <w:p w14:paraId="64DDE5D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FC788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illContinueLoading) {</w:t>
      </w:r>
    </w:p>
    <w:p w14:paraId="14CE777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4FC90B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6EC3A6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DEE2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1B93732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02B4816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817F8CF" w14:textId="1AB95EDC"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dispatch_after() to prevent animation glitch (relates to UIRefreshControl)</w:t>
      </w:r>
    </w:p>
    <w:p w14:paraId="6AB0D17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TimeInterval</w:t>
      </w:r>
      <w:r w:rsidRPr="00E40CF7">
        <w:rPr>
          <w:color w:val="000000"/>
          <w:sz w:val="22"/>
          <w:szCs w:val="22"/>
          <w:lang w:val="en-US"/>
        </w:rPr>
        <w:t xml:space="preserve"> refreshAfterTimeInterval = (willContinueLoading == </w:t>
      </w:r>
      <w:r w:rsidRPr="00E40CF7">
        <w:rPr>
          <w:color w:val="AA0D91"/>
          <w:sz w:val="22"/>
          <w:szCs w:val="22"/>
          <w:lang w:val="en-US"/>
        </w:rPr>
        <w:t>YES</w:t>
      </w:r>
      <w:r w:rsidRPr="00E40CF7">
        <w:rPr>
          <w:color w:val="000000"/>
          <w:sz w:val="22"/>
          <w:szCs w:val="22"/>
          <w:lang w:val="en-US"/>
        </w:rPr>
        <w:t xml:space="preserve"> || dataAvailable == </w:t>
      </w:r>
      <w:r w:rsidRPr="00E40CF7">
        <w:rPr>
          <w:color w:val="AA0D91"/>
          <w:sz w:val="22"/>
          <w:szCs w:val="22"/>
          <w:lang w:val="en-US"/>
        </w:rPr>
        <w:t>NO</w:t>
      </w:r>
      <w:r w:rsidRPr="00E40CF7">
        <w:rPr>
          <w:color w:val="000000"/>
          <w:sz w:val="22"/>
          <w:szCs w:val="22"/>
          <w:lang w:val="en-US"/>
        </w:rPr>
        <w:t xml:space="preserve">) ? </w:t>
      </w:r>
      <w:r w:rsidRPr="00E40CF7">
        <w:rPr>
          <w:color w:val="1C00CF"/>
          <w:sz w:val="22"/>
          <w:szCs w:val="22"/>
          <w:lang w:val="en-US"/>
        </w:rPr>
        <w:t>0.0</w:t>
      </w:r>
      <w:r w:rsidRPr="00E40CF7">
        <w:rPr>
          <w:color w:val="000000"/>
          <w:sz w:val="22"/>
          <w:szCs w:val="22"/>
          <w:lang w:val="en-US"/>
        </w:rPr>
        <w:t xml:space="preserve"> : </w:t>
      </w:r>
      <w:r w:rsidRPr="00E40CF7">
        <w:rPr>
          <w:color w:val="1C00CF"/>
          <w:sz w:val="22"/>
          <w:szCs w:val="22"/>
          <w:lang w:val="en-US"/>
        </w:rPr>
        <w:t>0.25</w:t>
      </w:r>
      <w:r w:rsidRPr="00E40CF7">
        <w:rPr>
          <w:color w:val="000000"/>
          <w:sz w:val="22"/>
          <w:szCs w:val="22"/>
          <w:lang w:val="en-US"/>
        </w:rPr>
        <w:t>;</w:t>
      </w:r>
    </w:p>
    <w:p w14:paraId="1C61ED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fter</w:t>
      </w:r>
      <w:r w:rsidRPr="00E40CF7">
        <w:rPr>
          <w:color w:val="000000"/>
          <w:sz w:val="22"/>
          <w:szCs w:val="22"/>
          <w:lang w:val="en-US"/>
        </w:rPr>
        <w:t>(</w:t>
      </w:r>
      <w:r w:rsidRPr="00E40CF7">
        <w:rPr>
          <w:color w:val="2E0D6E"/>
          <w:sz w:val="22"/>
          <w:szCs w:val="22"/>
          <w:lang w:val="en-US"/>
        </w:rPr>
        <w:t>dispatch_time</w:t>
      </w:r>
      <w:r w:rsidRPr="00E40CF7">
        <w:rPr>
          <w:color w:val="000000"/>
          <w:sz w:val="22"/>
          <w:szCs w:val="22"/>
          <w:lang w:val="en-US"/>
        </w:rPr>
        <w:t>(</w:t>
      </w:r>
      <w:r w:rsidRPr="00E40CF7">
        <w:rPr>
          <w:color w:val="643820"/>
          <w:sz w:val="22"/>
          <w:szCs w:val="22"/>
          <w:lang w:val="en-US"/>
        </w:rPr>
        <w:t>DISPATCH_TIME_NOW</w:t>
      </w:r>
      <w:r w:rsidRPr="00E40CF7">
        <w:rPr>
          <w:color w:val="000000"/>
          <w:sz w:val="22"/>
          <w:szCs w:val="22"/>
          <w:lang w:val="en-US"/>
        </w:rPr>
        <w:t>, (</w:t>
      </w:r>
      <w:r w:rsidRPr="00E40CF7">
        <w:rPr>
          <w:color w:val="5C2699"/>
          <w:sz w:val="22"/>
          <w:szCs w:val="22"/>
          <w:lang w:val="en-US"/>
        </w:rPr>
        <w:t>int64_t</w:t>
      </w:r>
      <w:r w:rsidRPr="00E40CF7">
        <w:rPr>
          <w:color w:val="000000"/>
          <w:sz w:val="22"/>
          <w:szCs w:val="22"/>
          <w:lang w:val="en-US"/>
        </w:rPr>
        <w:t xml:space="preserve">)(refreshAfterTimeInterval * </w:t>
      </w:r>
      <w:r w:rsidRPr="00E40CF7">
        <w:rPr>
          <w:color w:val="643820"/>
          <w:sz w:val="22"/>
          <w:szCs w:val="22"/>
          <w:lang w:val="en-US"/>
        </w:rPr>
        <w:t>NSEC_PER_SEC</w:t>
      </w:r>
      <w:r w:rsidRPr="00E40CF7">
        <w:rPr>
          <w:color w:val="000000"/>
          <w:sz w:val="22"/>
          <w:szCs w:val="22"/>
          <w:lang w:val="en-US"/>
        </w:rPr>
        <w:t xml:space="preserve">)), </w:t>
      </w:r>
      <w:r w:rsidRPr="00E40CF7">
        <w:rPr>
          <w:color w:val="2E0D6E"/>
          <w:sz w:val="22"/>
          <w:szCs w:val="22"/>
          <w:lang w:val="en-US"/>
        </w:rPr>
        <w:t>dispatch_get_main_queue</w:t>
      </w:r>
      <w:r w:rsidRPr="00E40CF7">
        <w:rPr>
          <w:color w:val="000000"/>
          <w:sz w:val="22"/>
          <w:szCs w:val="22"/>
          <w:lang w:val="en-US"/>
        </w:rPr>
        <w:t>(), ^{</w:t>
      </w:r>
    </w:p>
    <w:p w14:paraId="73D1AA8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strongSelf.</w:t>
      </w:r>
      <w:r w:rsidRPr="00E40CF7">
        <w:rPr>
          <w:color w:val="3F6E74"/>
          <w:sz w:val="22"/>
          <w:szCs w:val="22"/>
          <w:lang w:val="en-US"/>
        </w:rPr>
        <w:t>statisticView</w:t>
      </w:r>
      <w:r w:rsidRPr="00E40CF7">
        <w:rPr>
          <w:color w:val="000000"/>
          <w:sz w:val="22"/>
          <w:szCs w:val="22"/>
          <w:lang w:val="en-US"/>
        </w:rPr>
        <w:t>;</w:t>
      </w:r>
    </w:p>
    <w:p w14:paraId="4D86E93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5B49F101" w14:textId="63DBD050" w:rsidR="00E40CF7" w:rsidRPr="00E40CF7" w:rsidRDefault="00E40CF7" w:rsidP="00E40CF7">
      <w:pPr>
        <w:pStyle w:val="1"/>
        <w:rPr>
          <w:color w:val="000000"/>
          <w:sz w:val="22"/>
          <w:szCs w:val="22"/>
          <w:lang w:val="en-US"/>
        </w:rPr>
      </w:pPr>
      <w:r w:rsidRPr="00E40CF7">
        <w:rPr>
          <w:color w:val="000000"/>
          <w:sz w:val="22"/>
          <w:szCs w:val="22"/>
          <w:lang w:val="en-US"/>
        </w:rPr>
        <w:t xml:space="preserve">                                                      });                             </w:t>
      </w:r>
    </w:p>
    <w:p w14:paraId="3EAFA4B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734F6CF4"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4913B05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Show error view if no cache data is present</w:t>
      </w:r>
    </w:p>
    <w:p w14:paraId="1361FD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w:t>
      </w:r>
    </w:p>
    <w:p w14:paraId="31418BE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3AA058A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showErrorViewWithError</w:t>
      </w:r>
      <w:r w:rsidRPr="00E40CF7">
        <w:rPr>
          <w:color w:val="000000"/>
          <w:sz w:val="22"/>
          <w:szCs w:val="22"/>
          <w:lang w:val="en-US"/>
        </w:rPr>
        <w:t xml:space="preserve">:error </w:t>
      </w:r>
      <w:r w:rsidRPr="00E40CF7">
        <w:rPr>
          <w:color w:val="2E0D6E"/>
          <w:sz w:val="22"/>
          <w:szCs w:val="22"/>
          <w:lang w:val="en-US"/>
        </w:rPr>
        <w:t>errorViewClass</w:t>
      </w:r>
      <w:r w:rsidRPr="00E40CF7">
        <w:rPr>
          <w:color w:val="000000"/>
          <w:sz w:val="22"/>
          <w:szCs w:val="22"/>
          <w:lang w:val="en-US"/>
        </w:rPr>
        <w:t>:[</w:t>
      </w:r>
      <w:r w:rsidRPr="00E40CF7">
        <w:rPr>
          <w:color w:val="5C2699"/>
          <w:sz w:val="22"/>
          <w:szCs w:val="22"/>
          <w:lang w:val="en-US"/>
        </w:rPr>
        <w:t>MTErrorView</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347613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30C4BFE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702918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0896B48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18976A0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Error</w:t>
      </w:r>
      <w:r w:rsidRPr="00E40CF7">
        <w:rPr>
          <w:color w:val="000000"/>
          <w:sz w:val="22"/>
          <w:szCs w:val="22"/>
          <w:lang w:val="en-US"/>
        </w:rPr>
        <w:t>;</w:t>
      </w:r>
    </w:p>
    <w:p w14:paraId="03CAFB4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D1705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73D9B0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170AE4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ADB0B73"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05307F4" w14:textId="77777777" w:rsidR="00E40CF7" w:rsidRPr="00E40CF7" w:rsidRDefault="00E40CF7" w:rsidP="00E40CF7">
      <w:pPr>
        <w:pStyle w:val="1"/>
        <w:rPr>
          <w:color w:val="000000"/>
          <w:sz w:val="22"/>
          <w:szCs w:val="22"/>
          <w:lang w:val="en-US"/>
        </w:rPr>
      </w:pPr>
    </w:p>
    <w:p w14:paraId="1C64F8EE"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Navigation buttons</w:t>
      </w:r>
    </w:p>
    <w:p w14:paraId="68AE7B67" w14:textId="77777777" w:rsidR="00E40CF7" w:rsidRPr="00E40CF7" w:rsidRDefault="00E40CF7" w:rsidP="00E40CF7">
      <w:pPr>
        <w:pStyle w:val="1"/>
        <w:rPr>
          <w:color w:val="000000"/>
          <w:sz w:val="22"/>
          <w:szCs w:val="22"/>
          <w:lang w:val="en-US"/>
        </w:rPr>
      </w:pPr>
    </w:p>
    <w:p w14:paraId="08C1206C"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UIBarButtonItem</w:t>
      </w:r>
      <w:r w:rsidRPr="00E40CF7">
        <w:rPr>
          <w:color w:val="000000"/>
          <w:sz w:val="22"/>
          <w:szCs w:val="22"/>
          <w:lang w:val="en-US"/>
        </w:rPr>
        <w:t xml:space="preserve"> *)infoBarButtonItem</w:t>
      </w:r>
    </w:p>
    <w:p w14:paraId="74058854"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34BE81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w:t>
      </w:r>
    </w:p>
    <w:p w14:paraId="621391A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info"</w:t>
      </w:r>
      <w:r w:rsidRPr="00E40CF7">
        <w:rPr>
          <w:color w:val="000000"/>
          <w:sz w:val="22"/>
          <w:szCs w:val="22"/>
          <w:lang w:val="en-US"/>
        </w:rPr>
        <w:t>]</w:t>
      </w:r>
    </w:p>
    <w:p w14:paraId="23C758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3190C1D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infoBarButtonItemAction:)];</w:t>
      </w:r>
    </w:p>
    <w:p w14:paraId="196989A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0D3CEF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w:t>
      </w:r>
    </w:p>
    <w:p w14:paraId="58B7FC79"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55D9BE1" w14:textId="77777777" w:rsidR="00E40CF7" w:rsidRPr="00E40CF7" w:rsidRDefault="00E40CF7" w:rsidP="00E40CF7">
      <w:pPr>
        <w:pStyle w:val="1"/>
        <w:rPr>
          <w:color w:val="000000"/>
          <w:sz w:val="22"/>
          <w:szCs w:val="22"/>
          <w:lang w:val="en-US"/>
        </w:rPr>
      </w:pPr>
    </w:p>
    <w:p w14:paraId="1331D797"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w:t>
      </w:r>
      <w:r w:rsidRPr="00E40CF7">
        <w:rPr>
          <w:color w:val="5C2699"/>
          <w:sz w:val="22"/>
          <w:szCs w:val="22"/>
          <w:lang w:val="en-US"/>
        </w:rPr>
        <w:t>UIBarButtonItem</w:t>
      </w:r>
      <w:r w:rsidRPr="00E40CF7">
        <w:rPr>
          <w:color w:val="000000"/>
          <w:sz w:val="22"/>
          <w:szCs w:val="22"/>
          <w:lang w:val="en-US"/>
        </w:rPr>
        <w:t xml:space="preserve"> *)closeBarButtonItem</w:t>
      </w:r>
    </w:p>
    <w:p w14:paraId="7A286EF4"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7C35823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w:t>
      </w:r>
    </w:p>
    <w:p w14:paraId="2BD0A6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close_transparent"</w:t>
      </w:r>
      <w:r w:rsidRPr="00E40CF7">
        <w:rPr>
          <w:color w:val="000000"/>
          <w:sz w:val="22"/>
          <w:szCs w:val="22"/>
          <w:lang w:val="en-US"/>
        </w:rPr>
        <w:t>]</w:t>
      </w:r>
    </w:p>
    <w:p w14:paraId="7E861F3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7A677B0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closeBarButtonItemAction:)];</w:t>
      </w:r>
    </w:p>
    <w:p w14:paraId="6EE6DE4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9E95E6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w:t>
      </w:r>
    </w:p>
    <w:p w14:paraId="16E950B8" w14:textId="01F606EF" w:rsidR="00E40CF7" w:rsidRPr="00E40CF7" w:rsidRDefault="00E40CF7" w:rsidP="00E40CF7">
      <w:pPr>
        <w:pStyle w:val="1"/>
        <w:rPr>
          <w:color w:val="000000"/>
          <w:sz w:val="22"/>
          <w:szCs w:val="22"/>
          <w:lang w:val="en-US"/>
        </w:rPr>
      </w:pPr>
      <w:r>
        <w:rPr>
          <w:color w:val="000000"/>
          <w:sz w:val="22"/>
          <w:szCs w:val="22"/>
          <w:lang w:val="en-US"/>
        </w:rPr>
        <w:t>}</w:t>
      </w:r>
    </w:p>
    <w:p w14:paraId="5FBD60B4" w14:textId="5674A809" w:rsidR="00E40CF7" w:rsidRPr="00E40CF7" w:rsidRDefault="00E40CF7" w:rsidP="00E40CF7">
      <w:pPr>
        <w:pStyle w:val="1"/>
        <w:rPr>
          <w:color w:val="643820"/>
          <w:sz w:val="22"/>
          <w:szCs w:val="22"/>
          <w:lang w:val="en-US"/>
        </w:rPr>
      </w:pPr>
      <w:r w:rsidRPr="00E40CF7">
        <w:rPr>
          <w:color w:val="643820"/>
          <w:sz w:val="22"/>
          <w:szCs w:val="22"/>
          <w:lang w:val="en-US"/>
        </w:rPr>
        <w:t>#pragma mark - States setters</w:t>
      </w:r>
    </w:p>
    <w:p w14:paraId="7F33B360"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BucketsState:(</w:t>
      </w:r>
      <w:r w:rsidRPr="00E40CF7">
        <w:rPr>
          <w:color w:val="3F6E74"/>
          <w:sz w:val="22"/>
          <w:szCs w:val="22"/>
          <w:lang w:val="en-US"/>
        </w:rPr>
        <w:t>MTOverviewViewControllerBucketsState</w:t>
      </w:r>
      <w:r w:rsidRPr="00E40CF7">
        <w:rPr>
          <w:color w:val="000000"/>
          <w:sz w:val="22"/>
          <w:szCs w:val="22"/>
          <w:lang w:val="en-US"/>
        </w:rPr>
        <w:t>)bucketsState</w:t>
      </w:r>
    </w:p>
    <w:p w14:paraId="7D756FD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D50A8F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 {</w:t>
      </w:r>
    </w:p>
    <w:p w14:paraId="3A6F743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w:t>
      </w:r>
    </w:p>
    <w:p w14:paraId="60CAED7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640526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ABD4775" w14:textId="323BAF5F" w:rsidR="00E40CF7" w:rsidRPr="00E40CF7" w:rsidRDefault="00E40CF7" w:rsidP="00E40CF7">
      <w:pPr>
        <w:pStyle w:val="1"/>
        <w:rPr>
          <w:color w:val="000000"/>
          <w:sz w:val="22"/>
          <w:szCs w:val="22"/>
          <w:lang w:val="en-US"/>
        </w:rPr>
      </w:pPr>
      <w:r>
        <w:rPr>
          <w:color w:val="000000"/>
          <w:sz w:val="22"/>
          <w:szCs w:val="22"/>
          <w:lang w:val="en-US"/>
        </w:rPr>
        <w:t>}</w:t>
      </w:r>
    </w:p>
    <w:p w14:paraId="7A6B530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InvoiceState:(</w:t>
      </w:r>
      <w:r w:rsidRPr="00E40CF7">
        <w:rPr>
          <w:color w:val="3F6E74"/>
          <w:sz w:val="22"/>
          <w:szCs w:val="22"/>
          <w:lang w:val="en-US"/>
        </w:rPr>
        <w:t>MTOverviewViewControllerInvoiceState</w:t>
      </w:r>
      <w:r w:rsidRPr="00E40CF7">
        <w:rPr>
          <w:color w:val="000000"/>
          <w:sz w:val="22"/>
          <w:szCs w:val="22"/>
          <w:lang w:val="en-US"/>
        </w:rPr>
        <w:t>)invoiceState</w:t>
      </w:r>
    </w:p>
    <w:p w14:paraId="025D399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D772E0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 {</w:t>
      </w:r>
    </w:p>
    <w:p w14:paraId="702E542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w:t>
      </w:r>
    </w:p>
    <w:p w14:paraId="3C6067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595DCE1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0FD16E2" w14:textId="17083DE8" w:rsidR="00E40CF7" w:rsidRPr="00E40CF7" w:rsidRDefault="00E40CF7" w:rsidP="00E40CF7">
      <w:pPr>
        <w:pStyle w:val="1"/>
        <w:rPr>
          <w:color w:val="000000"/>
          <w:sz w:val="22"/>
          <w:szCs w:val="22"/>
          <w:lang w:val="en-US"/>
        </w:rPr>
      </w:pPr>
      <w:r>
        <w:rPr>
          <w:color w:val="000000"/>
          <w:sz w:val="22"/>
          <w:szCs w:val="22"/>
          <w:lang w:val="en-US"/>
        </w:rPr>
        <w:t>}</w:t>
      </w:r>
    </w:p>
    <w:p w14:paraId="1863B3F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pInternalViewModelsToVisibleViewModels</w:t>
      </w:r>
    </w:p>
    <w:p w14:paraId="43FCF396"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A1992F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26EC0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4A39EFDC"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BB3958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237D18C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112BE92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C9D323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159D7EF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61DA38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mutableCopy</w:t>
      </w:r>
      <w:r w:rsidRPr="00E40CF7">
        <w:rPr>
          <w:color w:val="000000"/>
          <w:sz w:val="22"/>
          <w:szCs w:val="22"/>
          <w:lang w:val="en-US"/>
        </w:rPr>
        <w:t>];</w:t>
      </w:r>
    </w:p>
    <w:p w14:paraId="4A172FE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696BF0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filter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102AB2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50FF6B6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71C7639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943B12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04EF17C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370107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D35C4D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2CDF4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sertObject</w:t>
      </w:r>
      <w:r w:rsidRPr="00E40CF7">
        <w:rPr>
          <w:color w:val="000000"/>
          <w:sz w:val="22"/>
          <w:szCs w:val="22"/>
          <w:lang w:val="en-US"/>
        </w:rPr>
        <w:t>:[</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E0D6E"/>
          <w:sz w:val="22"/>
          <w:szCs w:val="22"/>
          <w:lang w:val="en-US"/>
        </w:rPr>
        <w:t>atIndex</w:t>
      </w:r>
      <w:r w:rsidRPr="00E40CF7">
        <w:rPr>
          <w:color w:val="000000"/>
          <w:sz w:val="22"/>
          <w:szCs w:val="22"/>
          <w:lang w:val="en-US"/>
        </w:rPr>
        <w:t>:</w:t>
      </w:r>
      <w:r w:rsidRPr="00E40CF7">
        <w:rPr>
          <w:color w:val="1C00CF"/>
          <w:sz w:val="22"/>
          <w:szCs w:val="22"/>
          <w:lang w:val="en-US"/>
        </w:rPr>
        <w:t>1</w:t>
      </w:r>
      <w:r w:rsidRPr="00E40CF7">
        <w:rPr>
          <w:color w:val="000000"/>
          <w:sz w:val="22"/>
          <w:szCs w:val="22"/>
          <w:lang w:val="en-US"/>
        </w:rPr>
        <w:t>];</w:t>
      </w:r>
    </w:p>
    <w:p w14:paraId="623918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371F8A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65D12A9" w14:textId="77777777" w:rsidR="00E40CF7" w:rsidRPr="00E40CF7" w:rsidRDefault="00E40CF7" w:rsidP="00E40CF7">
      <w:pPr>
        <w:pStyle w:val="1"/>
        <w:rPr>
          <w:color w:val="000000"/>
          <w:sz w:val="22"/>
          <w:szCs w:val="22"/>
          <w:lang w:val="en-US"/>
        </w:rPr>
      </w:pPr>
    </w:p>
    <w:p w14:paraId="3BA197C4"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AnimationPropertyForBucketsWithForceLoad:(</w:t>
      </w:r>
      <w:r w:rsidRPr="00E40CF7">
        <w:rPr>
          <w:color w:val="AA0D91"/>
          <w:sz w:val="22"/>
          <w:szCs w:val="22"/>
          <w:lang w:val="en-US"/>
        </w:rPr>
        <w:t>BOOL</w:t>
      </w:r>
      <w:r w:rsidRPr="00E40CF7">
        <w:rPr>
          <w:color w:val="000000"/>
          <w:sz w:val="22"/>
          <w:szCs w:val="22"/>
          <w:lang w:val="en-US"/>
        </w:rPr>
        <w:t>)forceLoad</w:t>
      </w:r>
    </w:p>
    <w:p w14:paraId="414800C9"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252FCE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44BD1A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5B2B3B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2E0D6E"/>
          <w:sz w:val="22"/>
          <w:szCs w:val="22"/>
          <w:lang w:val="en-US"/>
        </w:rPr>
        <w:t>lastObject</w:t>
      </w:r>
      <w:r w:rsidRPr="00E40CF7">
        <w:rPr>
          <w:color w:val="000000"/>
          <w:sz w:val="22"/>
          <w:szCs w:val="22"/>
          <w:lang w:val="en-US"/>
        </w:rPr>
        <w:t>];</w:t>
      </w:r>
    </w:p>
    <w:p w14:paraId="53A4F9D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model.</w:t>
      </w:r>
      <w:r w:rsidRPr="00E40CF7">
        <w:rPr>
          <w:color w:val="3F6E74"/>
          <w:sz w:val="22"/>
          <w:szCs w:val="22"/>
          <w:lang w:val="en-US"/>
        </w:rPr>
        <w:t>animateBuckets</w:t>
      </w:r>
      <w:r w:rsidRPr="00E40CF7">
        <w:rPr>
          <w:color w:val="000000"/>
          <w:sz w:val="22"/>
          <w:szCs w:val="22"/>
          <w:lang w:val="en-US"/>
        </w:rPr>
        <w:t xml:space="preserve"> = forceLoad;</w:t>
      </w:r>
    </w:p>
    <w:p w14:paraId="7B11E48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7879020E" w14:textId="77777777" w:rsidR="00E40CF7" w:rsidRPr="00E40CF7" w:rsidRDefault="00E40CF7" w:rsidP="00E40CF7">
      <w:pPr>
        <w:pStyle w:val="1"/>
        <w:rPr>
          <w:color w:val="000000"/>
          <w:sz w:val="22"/>
          <w:szCs w:val="22"/>
          <w:lang w:val="en-US"/>
        </w:rPr>
      </w:pPr>
    </w:p>
    <w:p w14:paraId="5550CC65"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ViewModels setter</w:t>
      </w:r>
    </w:p>
    <w:p w14:paraId="17BE1B88" w14:textId="77777777" w:rsidR="00E40CF7" w:rsidRPr="00E40CF7" w:rsidRDefault="00E40CF7" w:rsidP="00E40CF7">
      <w:pPr>
        <w:pStyle w:val="1"/>
        <w:rPr>
          <w:color w:val="000000"/>
          <w:sz w:val="22"/>
          <w:szCs w:val="22"/>
          <w:lang w:val="en-US"/>
        </w:rPr>
      </w:pPr>
    </w:p>
    <w:p w14:paraId="7332E5E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ViewModels:(</w:t>
      </w:r>
      <w:r w:rsidRPr="00E40CF7">
        <w:rPr>
          <w:color w:val="5C2699"/>
          <w:sz w:val="22"/>
          <w:szCs w:val="22"/>
          <w:lang w:val="en-US"/>
        </w:rPr>
        <w:t>NSMutableArray</w:t>
      </w:r>
      <w:r w:rsidRPr="00E40CF7">
        <w:rPr>
          <w:color w:val="000000"/>
          <w:sz w:val="22"/>
          <w:szCs w:val="22"/>
          <w:lang w:val="en-US"/>
        </w:rPr>
        <w:t xml:space="preserve"> *)viewModels</w:t>
      </w:r>
    </w:p>
    <w:p w14:paraId="02AAC349"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C127E7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C8994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50D802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w:t>
      </w:r>
      <w:r w:rsidRPr="00E40CF7">
        <w:rPr>
          <w:color w:val="AA0D91"/>
          <w:sz w:val="22"/>
          <w:szCs w:val="22"/>
          <w:lang w:val="en-US"/>
        </w:rPr>
        <w:t>in</w:t>
      </w:r>
      <w:r w:rsidRPr="00E40CF7">
        <w:rPr>
          <w:color w:val="000000"/>
          <w:sz w:val="22"/>
          <w:szCs w:val="22"/>
          <w:lang w:val="en-US"/>
        </w:rPr>
        <w:t xml:space="preserve"> viewModels) {</w:t>
      </w:r>
    </w:p>
    <w:p w14:paraId="51F99C1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Tip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FE56B2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continue</w:t>
      </w:r>
      <w:r w:rsidRPr="00E40CF7">
        <w:rPr>
          <w:color w:val="000000"/>
          <w:sz w:val="22"/>
          <w:szCs w:val="22"/>
          <w:lang w:val="en-US"/>
        </w:rPr>
        <w:t>;</w:t>
      </w:r>
    </w:p>
    <w:p w14:paraId="4F4D9B3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F48DFE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9C286F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model) </w:t>
      </w:r>
      <w:r w:rsidRPr="00E40CF7">
        <w:rPr>
          <w:color w:val="AA0D91"/>
          <w:sz w:val="22"/>
          <w:szCs w:val="22"/>
          <w:lang w:val="en-US"/>
        </w:rPr>
        <w:t>__weak</w:t>
      </w:r>
      <w:r w:rsidRPr="00E40CF7">
        <w:rPr>
          <w:color w:val="000000"/>
          <w:sz w:val="22"/>
          <w:szCs w:val="22"/>
          <w:lang w:val="en-US"/>
        </w:rPr>
        <w:t xml:space="preserve"> weakModel = model;</w:t>
      </w:r>
    </w:p>
    <w:p w14:paraId="16C0C13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BC1551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TipCellModel</w:t>
      </w:r>
      <w:r w:rsidRPr="00E40CF7">
        <w:rPr>
          <w:color w:val="000000"/>
          <w:sz w:val="22"/>
          <w:szCs w:val="22"/>
          <w:lang w:val="en-US"/>
        </w:rPr>
        <w:t xml:space="preserve"> *)model </w:t>
      </w:r>
      <w:r w:rsidRPr="00E40CF7">
        <w:rPr>
          <w:color w:val="26474B"/>
          <w:sz w:val="22"/>
          <w:szCs w:val="22"/>
          <w:lang w:val="en-US"/>
        </w:rPr>
        <w:t>setCloseButtonActionBlock</w:t>
      </w:r>
      <w:r w:rsidRPr="00E40CF7">
        <w:rPr>
          <w:color w:val="000000"/>
          <w:sz w:val="22"/>
          <w:szCs w:val="22"/>
          <w:lang w:val="en-US"/>
        </w:rPr>
        <w:t>:^(</w:t>
      </w:r>
      <w:r w:rsidRPr="00E40CF7">
        <w:rPr>
          <w:color w:val="5C2699"/>
          <w:sz w:val="22"/>
          <w:szCs w:val="22"/>
          <w:lang w:val="en-US"/>
        </w:rPr>
        <w:t>UIButton</w:t>
      </w:r>
      <w:r w:rsidRPr="00E40CF7">
        <w:rPr>
          <w:color w:val="000000"/>
          <w:sz w:val="22"/>
          <w:szCs w:val="22"/>
          <w:lang w:val="en-US"/>
        </w:rPr>
        <w:t xml:space="preserve"> *button) {</w:t>
      </w:r>
    </w:p>
    <w:p w14:paraId="42EB163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weakModel) {</w:t>
      </w:r>
    </w:p>
    <w:p w14:paraId="4FC056B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0CB3AF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beginUpdates</w:t>
      </w:r>
      <w:r w:rsidRPr="00E40CF7">
        <w:rPr>
          <w:color w:val="000000"/>
          <w:sz w:val="22"/>
          <w:szCs w:val="22"/>
          <w:lang w:val="en-US"/>
        </w:rPr>
        <w:t>];</w:t>
      </w:r>
    </w:p>
    <w:p w14:paraId="2FA1EE1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weak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dexOfObject</w:t>
      </w:r>
      <w:r w:rsidRPr="00E40CF7">
        <w:rPr>
          <w:color w:val="000000"/>
          <w:sz w:val="22"/>
          <w:szCs w:val="22"/>
          <w:lang w:val="en-US"/>
        </w:rPr>
        <w:t>:weakModel]</w:t>
      </w:r>
    </w:p>
    <w:p w14:paraId="723708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r w:rsidRPr="00E40CF7">
        <w:rPr>
          <w:color w:val="1C00CF"/>
          <w:sz w:val="22"/>
          <w:szCs w:val="22"/>
          <w:lang w:val="en-US"/>
        </w:rPr>
        <w:t>]</w:t>
      </w:r>
    </w:p>
    <w:p w14:paraId="44462AB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Right</w:t>
      </w:r>
      <w:r w:rsidRPr="00E40CF7">
        <w:rPr>
          <w:color w:val="000000"/>
          <w:sz w:val="22"/>
          <w:szCs w:val="22"/>
          <w:lang w:val="en-US"/>
        </w:rPr>
        <w:t>];</w:t>
      </w:r>
    </w:p>
    <w:p w14:paraId="52E0B57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removeObject</w:t>
      </w:r>
      <w:r w:rsidRPr="00E40CF7">
        <w:rPr>
          <w:color w:val="000000"/>
          <w:sz w:val="22"/>
          <w:szCs w:val="22"/>
          <w:lang w:val="en-US"/>
        </w:rPr>
        <w:t>:weakModel];</w:t>
      </w:r>
    </w:p>
    <w:p w14:paraId="119EAF6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endUpdates</w:t>
      </w:r>
      <w:r w:rsidRPr="00E40CF7">
        <w:rPr>
          <w:color w:val="000000"/>
          <w:sz w:val="22"/>
          <w:szCs w:val="22"/>
          <w:lang w:val="en-US"/>
        </w:rPr>
        <w:t>];</w:t>
      </w:r>
    </w:p>
    <w:p w14:paraId="0FBB26E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9D15A9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DEBEE31" w14:textId="10D6AF1A" w:rsidR="00E40CF7" w:rsidRPr="00E40CF7" w:rsidRDefault="00E40CF7" w:rsidP="00E40CF7">
      <w:pPr>
        <w:pStyle w:val="1"/>
        <w:rPr>
          <w:color w:val="000000"/>
          <w:sz w:val="22"/>
          <w:szCs w:val="22"/>
          <w:lang w:val="en-US"/>
        </w:rPr>
      </w:pPr>
      <w:r>
        <w:rPr>
          <w:color w:val="000000"/>
          <w:sz w:val="22"/>
          <w:szCs w:val="22"/>
          <w:lang w:val="en-US"/>
        </w:rPr>
        <w:t xml:space="preserve">    }</w:t>
      </w:r>
    </w:p>
    <w:p w14:paraId="3F1DC59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_viewModels</w:t>
      </w:r>
      <w:r w:rsidRPr="00E40CF7">
        <w:rPr>
          <w:color w:val="000000"/>
          <w:sz w:val="22"/>
          <w:szCs w:val="22"/>
          <w:lang w:val="en-US"/>
        </w:rPr>
        <w:t xml:space="preserve"> = viewModels;</w:t>
      </w:r>
    </w:p>
    <w:p w14:paraId="7432DC84"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E42B4E7" w14:textId="77777777" w:rsidR="00E40CF7" w:rsidRPr="00E40CF7" w:rsidRDefault="00E40CF7" w:rsidP="00E40CF7">
      <w:pPr>
        <w:pStyle w:val="1"/>
        <w:rPr>
          <w:color w:val="000000"/>
          <w:sz w:val="22"/>
          <w:szCs w:val="22"/>
          <w:lang w:val="en-US"/>
        </w:rPr>
      </w:pPr>
    </w:p>
    <w:p w14:paraId="4022F2FC" w14:textId="77777777" w:rsidR="00E40CF7" w:rsidRPr="00E40CF7" w:rsidRDefault="00E40CF7" w:rsidP="00E40CF7">
      <w:pPr>
        <w:pStyle w:val="1"/>
        <w:rPr>
          <w:color w:val="643820"/>
          <w:sz w:val="22"/>
          <w:szCs w:val="22"/>
          <w:lang w:val="en-US"/>
        </w:rPr>
      </w:pPr>
      <w:r w:rsidRPr="00E40CF7">
        <w:rPr>
          <w:color w:val="643820"/>
          <w:sz w:val="22"/>
          <w:szCs w:val="22"/>
          <w:lang w:val="en-US"/>
        </w:rPr>
        <w:lastRenderedPageBreak/>
        <w:t>#pragma mark - TableView dataSource &amp; delegate</w:t>
      </w:r>
    </w:p>
    <w:p w14:paraId="17D08B0F" w14:textId="77777777" w:rsidR="00E40CF7" w:rsidRPr="00E40CF7" w:rsidRDefault="00E40CF7" w:rsidP="00E40CF7">
      <w:pPr>
        <w:pStyle w:val="1"/>
        <w:rPr>
          <w:color w:val="000000"/>
          <w:sz w:val="22"/>
          <w:szCs w:val="22"/>
          <w:lang w:val="en-US"/>
        </w:rPr>
      </w:pPr>
    </w:p>
    <w:p w14:paraId="36738C4D"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NSInteger</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numberOfRowsInSection:(</w:t>
      </w:r>
      <w:r w:rsidRPr="00E40CF7">
        <w:rPr>
          <w:color w:val="5C2699"/>
          <w:sz w:val="22"/>
          <w:szCs w:val="22"/>
          <w:lang w:val="en-US"/>
        </w:rPr>
        <w:t>NSInteger</w:t>
      </w:r>
      <w:r w:rsidRPr="00E40CF7">
        <w:rPr>
          <w:color w:val="000000"/>
          <w:sz w:val="22"/>
          <w:szCs w:val="22"/>
          <w:lang w:val="en-US"/>
        </w:rPr>
        <w:t>)section</w:t>
      </w:r>
    </w:p>
    <w:p w14:paraId="09DA3540"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339927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2B4E49B"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0B2CE13" w14:textId="77777777" w:rsidR="00E40CF7" w:rsidRPr="00E40CF7" w:rsidRDefault="00E40CF7" w:rsidP="00E40CF7">
      <w:pPr>
        <w:pStyle w:val="1"/>
        <w:rPr>
          <w:color w:val="000000"/>
          <w:sz w:val="22"/>
          <w:szCs w:val="22"/>
          <w:lang w:val="en-US"/>
        </w:rPr>
      </w:pPr>
    </w:p>
    <w:p w14:paraId="3698787C"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UITableViewCell</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cellForRowAtIndexPath:(</w:t>
      </w:r>
      <w:r w:rsidRPr="00E40CF7">
        <w:rPr>
          <w:color w:val="5C2699"/>
          <w:sz w:val="22"/>
          <w:szCs w:val="22"/>
          <w:lang w:val="en-US"/>
        </w:rPr>
        <w:t>NSIndexPath</w:t>
      </w:r>
      <w:r w:rsidRPr="00E40CF7">
        <w:rPr>
          <w:color w:val="000000"/>
          <w:sz w:val="22"/>
          <w:szCs w:val="22"/>
          <w:lang w:val="en-US"/>
        </w:rPr>
        <w:t xml:space="preserve"> *)indexPath</w:t>
      </w:r>
    </w:p>
    <w:p w14:paraId="1252EEC3"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29E6DC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62E65B4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A49D4B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cell = [cellModel </w:t>
      </w:r>
      <w:r w:rsidRPr="00E40CF7">
        <w:rPr>
          <w:color w:val="26474B"/>
          <w:sz w:val="22"/>
          <w:szCs w:val="22"/>
          <w:lang w:val="en-US"/>
        </w:rPr>
        <w:t>instantiateTableViewCellFromTableView</w:t>
      </w:r>
      <w:r w:rsidRPr="00E40CF7">
        <w:rPr>
          <w:color w:val="000000"/>
          <w:sz w:val="22"/>
          <w:szCs w:val="22"/>
          <w:lang w:val="en-US"/>
        </w:rPr>
        <w:t>:tableView];</w:t>
      </w:r>
    </w:p>
    <w:p w14:paraId="3D735E3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DF1E14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iagramHistorical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135C72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DiagramHistoricalCell</w:t>
      </w:r>
      <w:r w:rsidRPr="00E40CF7">
        <w:rPr>
          <w:color w:val="000000"/>
          <w:sz w:val="22"/>
          <w:szCs w:val="22"/>
          <w:lang w:val="en-US"/>
        </w:rPr>
        <w:t xml:space="preserve"> *)cell </w:t>
      </w:r>
      <w:r w:rsidRPr="00E40CF7">
        <w:rPr>
          <w:color w:val="26474B"/>
          <w:sz w:val="22"/>
          <w:szCs w:val="22"/>
          <w:lang w:val="en-US"/>
        </w:rPr>
        <w:t>diagramCellView</w:t>
      </w:r>
      <w:r w:rsidRPr="00E40CF7">
        <w:rPr>
          <w:color w:val="000000"/>
          <w:sz w:val="22"/>
          <w:szCs w:val="22"/>
          <w:lang w:val="en-US"/>
        </w:rPr>
        <w:t xml:space="preserve">] </w:t>
      </w:r>
      <w:r w:rsidRPr="00E40CF7">
        <w:rPr>
          <w:color w:val="26474B"/>
          <w:sz w:val="22"/>
          <w:szCs w:val="22"/>
          <w:lang w:val="en-US"/>
        </w:rPr>
        <w:t>detailsButton</w:t>
      </w:r>
      <w:r w:rsidRPr="00E40CF7">
        <w:rPr>
          <w:color w:val="000000"/>
          <w:sz w:val="22"/>
          <w:szCs w:val="22"/>
          <w:lang w:val="en-US"/>
        </w:rPr>
        <w:t>];</w:t>
      </w:r>
    </w:p>
    <w:p w14:paraId="5CA849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F23964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5349486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DataBuckets:)</w:t>
      </w:r>
    </w:p>
    <w:p w14:paraId="3D6CA2F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BB4B30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E43D59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dataShortCellModels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7B663D2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C45C51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BA6997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enabled</w:t>
      </w:r>
      <w:r w:rsidRPr="00E40CF7">
        <w:rPr>
          <w:color w:val="000000"/>
          <w:sz w:val="22"/>
          <w:szCs w:val="22"/>
          <w:lang w:val="en-US"/>
        </w:rPr>
        <w:t xml:space="preserve"> = dataShortCellModels.</w:t>
      </w:r>
      <w:r w:rsidRPr="00E40CF7">
        <w:rPr>
          <w:color w:val="5C2699"/>
          <w:sz w:val="22"/>
          <w:szCs w:val="22"/>
          <w:lang w:val="en-US"/>
        </w:rPr>
        <w:t>cou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15A0DC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6CE35F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sage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5FF9664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UsageCell</w:t>
      </w:r>
      <w:r w:rsidRPr="00E40CF7">
        <w:rPr>
          <w:color w:val="000000"/>
          <w:sz w:val="22"/>
          <w:szCs w:val="22"/>
          <w:lang w:val="en-US"/>
        </w:rPr>
        <w:t xml:space="preserve"> *)cell </w:t>
      </w:r>
      <w:r w:rsidRPr="00E40CF7">
        <w:rPr>
          <w:color w:val="26474B"/>
          <w:sz w:val="22"/>
          <w:szCs w:val="22"/>
          <w:lang w:val="en-US"/>
        </w:rPr>
        <w:t>detailsButton</w:t>
      </w:r>
      <w:r w:rsidRPr="00E40CF7">
        <w:rPr>
          <w:color w:val="000000"/>
          <w:sz w:val="22"/>
          <w:szCs w:val="22"/>
          <w:lang w:val="en-US"/>
        </w:rPr>
        <w:t>];</w:t>
      </w:r>
    </w:p>
    <w:p w14:paraId="7DD5887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03E1DCF6"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pushToSelectStatisticOrUsageTrends:)</w:t>
      </w:r>
    </w:p>
    <w:p w14:paraId="0AE669A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44705D4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5B62676" w14:textId="77777777" w:rsidR="00E40CF7" w:rsidRPr="00E40CF7" w:rsidRDefault="00E40CF7" w:rsidP="00E40CF7">
      <w:pPr>
        <w:pStyle w:val="1"/>
        <w:rPr>
          <w:color w:val="007400"/>
          <w:sz w:val="22"/>
          <w:szCs w:val="22"/>
          <w:lang w:val="en-US"/>
        </w:rPr>
      </w:pPr>
      <w:r w:rsidRPr="00E40CF7">
        <w:rPr>
          <w:color w:val="000000"/>
          <w:sz w:val="22"/>
          <w:szCs w:val="22"/>
          <w:lang w:val="en-US"/>
        </w:rPr>
        <w:t xml:space="preserve">    }</w:t>
      </w:r>
      <w:r w:rsidRPr="00E40CF7">
        <w:rPr>
          <w:color w:val="007400"/>
          <w:sz w:val="22"/>
          <w:szCs w:val="22"/>
          <w:lang w:val="en-US"/>
        </w:rPr>
        <w:t>/* else if ([cell isMemberOfClass:[MTOverviewInvoiceCell class]]) {</w:t>
      </w:r>
    </w:p>
    <w:p w14:paraId="57EE37E9"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if ([(MTOverviewInvoiceCell *)cellModel button]) {</w:t>
      </w:r>
    </w:p>
    <w:p w14:paraId="68E3C494"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04F940EE"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UIButton *button = [(MTOverviewInvoiceCell *)cell button];</w:t>
      </w:r>
    </w:p>
    <w:p w14:paraId="693C91CC"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button.selected = self.invoiceState == MTOverviewViewControllerInvoiceStateShowInvoiceText;</w:t>
      </w:r>
    </w:p>
    <w:p w14:paraId="53B226CF"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button addTarget:self</w:t>
      </w:r>
    </w:p>
    <w:p w14:paraId="7487BC05"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action:@selector(showNex)</w:t>
      </w:r>
    </w:p>
    <w:p w14:paraId="16451071"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forControlEvents:UIControlEventTouchUpInside];</w:t>
      </w:r>
    </w:p>
    <w:p w14:paraId="72948601" w14:textId="77777777" w:rsidR="00E40CF7" w:rsidRPr="00E40CF7" w:rsidRDefault="00E40CF7" w:rsidP="00E40CF7">
      <w:pPr>
        <w:pStyle w:val="1"/>
        <w:rPr>
          <w:color w:val="000000"/>
          <w:sz w:val="22"/>
          <w:szCs w:val="22"/>
          <w:lang w:val="en-US"/>
        </w:rPr>
      </w:pPr>
      <w:r w:rsidRPr="00E40CF7">
        <w:rPr>
          <w:color w:val="007400"/>
          <w:sz w:val="22"/>
          <w:szCs w:val="22"/>
          <w:lang w:val="en-US"/>
        </w:rPr>
        <w:t xml:space="preserve">    }*/</w:t>
      </w:r>
    </w:p>
    <w:p w14:paraId="46E5D51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A2CAF9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Mode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amp;&amp;</w:t>
      </w:r>
    </w:p>
    <w:p w14:paraId="1F5924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showInfoButton</w:t>
      </w:r>
      <w:r w:rsidRPr="00E40CF7">
        <w:rPr>
          <w:color w:val="000000"/>
          <w:sz w:val="22"/>
          <w:szCs w:val="22"/>
          <w:lang w:val="en-US"/>
        </w:rPr>
        <w:t>] &amp;&amp;</w:t>
      </w:r>
    </w:p>
    <w:p w14:paraId="39E1AFC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 {</w:t>
      </w:r>
    </w:p>
    <w:p w14:paraId="222173C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InvoiceCell</w:t>
      </w:r>
      <w:r w:rsidRPr="00E40CF7">
        <w:rPr>
          <w:color w:val="000000"/>
          <w:sz w:val="22"/>
          <w:szCs w:val="22"/>
          <w:lang w:val="en-US"/>
        </w:rPr>
        <w:t xml:space="preserve"> *)cell </w:t>
      </w:r>
      <w:r w:rsidRPr="00E40CF7">
        <w:rPr>
          <w:color w:val="26474B"/>
          <w:sz w:val="22"/>
          <w:szCs w:val="22"/>
          <w:lang w:val="en-US"/>
        </w:rPr>
        <w:t>button</w:t>
      </w:r>
      <w:r w:rsidRPr="00E40CF7">
        <w:rPr>
          <w:color w:val="000000"/>
          <w:sz w:val="22"/>
          <w:szCs w:val="22"/>
          <w:lang w:val="en-US"/>
        </w:rPr>
        <w:t>];</w:t>
      </w:r>
    </w:p>
    <w:p w14:paraId="786492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w:t>
      </w:r>
    </w:p>
    <w:p w14:paraId="454601B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29BC45D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UnbilledInvoiceText:)</w:t>
      </w:r>
    </w:p>
    <w:p w14:paraId="36CEF3D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C31B624" w14:textId="18FCF71A" w:rsidR="00E40CF7" w:rsidRPr="00E40CF7" w:rsidRDefault="00E40CF7" w:rsidP="00E40CF7">
      <w:pPr>
        <w:pStyle w:val="1"/>
        <w:rPr>
          <w:color w:val="000000"/>
          <w:sz w:val="22"/>
          <w:szCs w:val="22"/>
          <w:lang w:val="en-US"/>
        </w:rPr>
      </w:pPr>
      <w:r>
        <w:rPr>
          <w:color w:val="000000"/>
          <w:sz w:val="22"/>
          <w:szCs w:val="22"/>
          <w:lang w:val="en-US"/>
        </w:rPr>
        <w:t xml:space="preserve">    }</w:t>
      </w:r>
    </w:p>
    <w:p w14:paraId="6A2534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 Separators logic</w:t>
      </w:r>
    </w:p>
    <w:p w14:paraId="3062DA7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5B64E1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81C674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ObjectIsMemberOfClass)(</w:t>
      </w:r>
      <w:r w:rsidRPr="00E40CF7">
        <w:rPr>
          <w:color w:val="AA0D91"/>
          <w:sz w:val="22"/>
          <w:szCs w:val="22"/>
          <w:lang w:val="en-US"/>
        </w:rPr>
        <w:t>id</w:t>
      </w:r>
      <w:r w:rsidRPr="00E40CF7">
        <w:rPr>
          <w:color w:val="000000"/>
          <w:sz w:val="22"/>
          <w:szCs w:val="22"/>
          <w:lang w:val="en-US"/>
        </w:rPr>
        <w:t>) = ^</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object) {</w:t>
      </w:r>
    </w:p>
    <w:p w14:paraId="04B3F26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bucketClasses = </w:t>
      </w:r>
      <w:r w:rsidRPr="00E40CF7">
        <w:rPr>
          <w:color w:val="1C00CF"/>
          <w:sz w:val="22"/>
          <w:szCs w:val="22"/>
          <w:lang w:val="en-US"/>
        </w:rPr>
        <w:t>@[</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066735C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4087F84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p>
    <w:p w14:paraId="3B4B95F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Class dataCellModelClass </w:t>
      </w:r>
      <w:r w:rsidRPr="00E40CF7">
        <w:rPr>
          <w:color w:val="AA0D91"/>
          <w:sz w:val="22"/>
          <w:szCs w:val="22"/>
          <w:lang w:val="en-US"/>
        </w:rPr>
        <w:t>in</w:t>
      </w:r>
      <w:r w:rsidRPr="00E40CF7">
        <w:rPr>
          <w:color w:val="000000"/>
          <w:sz w:val="22"/>
          <w:szCs w:val="22"/>
          <w:lang w:val="en-US"/>
        </w:rPr>
        <w:t xml:space="preserve"> bucketClasses) {</w:t>
      </w:r>
    </w:p>
    <w:p w14:paraId="5DC572C8"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object </w:t>
      </w:r>
      <w:r w:rsidRPr="00E40CF7">
        <w:rPr>
          <w:color w:val="2E0D6E"/>
          <w:sz w:val="22"/>
          <w:szCs w:val="22"/>
          <w:lang w:val="en-US"/>
        </w:rPr>
        <w:t>isMemberOfClass</w:t>
      </w:r>
      <w:r w:rsidRPr="00E40CF7">
        <w:rPr>
          <w:color w:val="000000"/>
          <w:sz w:val="22"/>
          <w:szCs w:val="22"/>
          <w:lang w:val="en-US"/>
        </w:rPr>
        <w:t>:dataCellModelClass]) {</w:t>
      </w:r>
    </w:p>
    <w:p w14:paraId="7AD1502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4AFBC3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7982EF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44DB73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F78B411" w14:textId="4361A8D6"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4A0C91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67504EA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ObjectIsMemberOfClass(cellModel)) {</w:t>
      </w:r>
    </w:p>
    <w:p w14:paraId="0EE7275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next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 xml:space="preserve"> &gt; 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54DC8B3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Separator = !isObjectIsMemberOfClass(nextCellModel);</w:t>
      </w:r>
    </w:p>
    <w:p w14:paraId="2BD6BF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87EC7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2C500C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ABBE0A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tableView.</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54A66B5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F71C2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w:t>
      </w:r>
    </w:p>
    <w:p w14:paraId="017B4220" w14:textId="09579D39" w:rsidR="00E40CF7" w:rsidRPr="00E40CF7" w:rsidRDefault="00E40CF7" w:rsidP="00E40CF7">
      <w:pPr>
        <w:pStyle w:val="1"/>
        <w:rPr>
          <w:color w:val="000000"/>
          <w:sz w:val="22"/>
          <w:szCs w:val="22"/>
          <w:lang w:val="en-US"/>
        </w:rPr>
      </w:pPr>
      <w:r>
        <w:rPr>
          <w:color w:val="000000"/>
          <w:sz w:val="22"/>
          <w:szCs w:val="22"/>
          <w:lang w:val="en-US"/>
        </w:rPr>
        <w:t>}</w:t>
      </w:r>
    </w:p>
    <w:p w14:paraId="70A47DE5"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willDisplayCell:(</w:t>
      </w:r>
      <w:r w:rsidRPr="00E40CF7">
        <w:rPr>
          <w:color w:val="5C2699"/>
          <w:sz w:val="22"/>
          <w:szCs w:val="22"/>
          <w:lang w:val="en-US"/>
        </w:rPr>
        <w:t>UITableViewCell</w:t>
      </w:r>
      <w:r w:rsidRPr="00E40CF7">
        <w:rPr>
          <w:color w:val="000000"/>
          <w:sz w:val="22"/>
          <w:szCs w:val="22"/>
          <w:lang w:val="en-US"/>
        </w:rPr>
        <w:t xml:space="preserve"> *)cell forRowAtIndexPath:(</w:t>
      </w:r>
      <w:r w:rsidRPr="00E40CF7">
        <w:rPr>
          <w:color w:val="5C2699"/>
          <w:sz w:val="22"/>
          <w:szCs w:val="22"/>
          <w:lang w:val="en-US"/>
        </w:rPr>
        <w:t>NSIndexPath</w:t>
      </w:r>
      <w:r w:rsidRPr="00E40CF7">
        <w:rPr>
          <w:color w:val="000000"/>
          <w:sz w:val="22"/>
          <w:szCs w:val="22"/>
          <w:lang w:val="en-US"/>
        </w:rPr>
        <w:t xml:space="preserve"> *)indexPath</w:t>
      </w:r>
    </w:p>
    <w:p w14:paraId="717EA3D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26058D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cell.</w:t>
      </w:r>
      <w:r w:rsidRPr="00E40CF7">
        <w:rPr>
          <w:color w:val="5C2699"/>
          <w:sz w:val="22"/>
          <w:szCs w:val="22"/>
          <w:lang w:val="en-US"/>
        </w:rPr>
        <w:t>backgroundColor</w:t>
      </w:r>
      <w:r w:rsidRPr="00E40CF7">
        <w:rPr>
          <w:color w:val="000000"/>
          <w:sz w:val="22"/>
          <w:szCs w:val="22"/>
          <w:lang w:val="en-US"/>
        </w:rPr>
        <w:t xml:space="preserve"> = tableView.</w:t>
      </w:r>
      <w:r w:rsidRPr="00E40CF7">
        <w:rPr>
          <w:color w:val="5C2699"/>
          <w:sz w:val="22"/>
          <w:szCs w:val="22"/>
          <w:lang w:val="en-US"/>
        </w:rPr>
        <w:t>backgroundColor</w:t>
      </w:r>
      <w:r w:rsidRPr="00E40CF7">
        <w:rPr>
          <w:color w:val="000000"/>
          <w:sz w:val="22"/>
          <w:szCs w:val="22"/>
          <w:lang w:val="en-US"/>
        </w:rPr>
        <w:t>;</w:t>
      </w:r>
    </w:p>
    <w:p w14:paraId="653CA23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2290D9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5BFA8D3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3607E4B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7DD74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168CB1C" w14:textId="107C3DB2" w:rsidR="00E40CF7" w:rsidRPr="00E40CF7" w:rsidRDefault="00E40CF7" w:rsidP="00E40CF7">
      <w:pPr>
        <w:pStyle w:val="1"/>
        <w:rPr>
          <w:color w:val="000000"/>
          <w:sz w:val="22"/>
          <w:szCs w:val="22"/>
          <w:lang w:val="en-US"/>
        </w:rPr>
      </w:pPr>
      <w:r w:rsidRPr="00E40CF7">
        <w:rPr>
          <w:color w:val="000000"/>
          <w:sz w:val="22"/>
          <w:szCs w:val="22"/>
          <w:lang w:val="en-US"/>
        </w:rPr>
        <w:t xml:space="preserve">    </w:t>
      </w:r>
      <w:r>
        <w:rPr>
          <w:color w:val="000000"/>
          <w:sz w:val="22"/>
          <w:szCs w:val="22"/>
          <w:lang w:val="en-US"/>
        </w:rPr>
        <w:t>}</w:t>
      </w:r>
    </w:p>
    <w:p w14:paraId="6C44CEA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26B9DD6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3706DF2"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p>
    <w:p w14:paraId="0F1BE41F" w14:textId="64A28BF3" w:rsidR="00E40CF7" w:rsidRPr="00E40CF7" w:rsidRDefault="00E40CF7" w:rsidP="00E40CF7">
      <w:pPr>
        <w:pStyle w:val="1"/>
        <w:rPr>
          <w:color w:val="000000"/>
          <w:sz w:val="22"/>
          <w:szCs w:val="22"/>
          <w:lang w:val="en-US"/>
        </w:rPr>
      </w:pPr>
      <w:r>
        <w:rPr>
          <w:color w:val="000000"/>
          <w:sz w:val="22"/>
          <w:szCs w:val="22"/>
          <w:lang w:val="en-US"/>
        </w:rPr>
        <w:t>}</w:t>
      </w:r>
    </w:p>
    <w:p w14:paraId="3C0B396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RowAtIndexPath:(</w:t>
      </w:r>
      <w:r w:rsidRPr="00E40CF7">
        <w:rPr>
          <w:color w:val="5C2699"/>
          <w:sz w:val="22"/>
          <w:szCs w:val="22"/>
          <w:lang w:val="en-US"/>
        </w:rPr>
        <w:t>NSIndexPath</w:t>
      </w:r>
      <w:r w:rsidRPr="00E40CF7">
        <w:rPr>
          <w:color w:val="000000"/>
          <w:sz w:val="22"/>
          <w:szCs w:val="22"/>
          <w:lang w:val="en-US"/>
        </w:rPr>
        <w:t xml:space="preserve"> *)indexPath</w:t>
      </w:r>
    </w:p>
    <w:p w14:paraId="15A5EA7B"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19211DC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2680B5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Model </w:t>
      </w:r>
      <w:r w:rsidRPr="00E40CF7">
        <w:rPr>
          <w:color w:val="26474B"/>
          <w:sz w:val="22"/>
          <w:szCs w:val="22"/>
          <w:lang w:val="en-US"/>
        </w:rPr>
        <w:t>cellHeightInTableView</w:t>
      </w:r>
      <w:r w:rsidRPr="00E40CF7">
        <w:rPr>
          <w:color w:val="000000"/>
          <w:sz w:val="22"/>
          <w:szCs w:val="22"/>
          <w:lang w:val="en-US"/>
        </w:rPr>
        <w:t>:tableView];</w:t>
      </w:r>
    </w:p>
    <w:p w14:paraId="5987572A" w14:textId="4C39E8BE" w:rsidR="00E40CF7" w:rsidRPr="00E40CF7" w:rsidRDefault="00E40CF7" w:rsidP="00E40CF7">
      <w:pPr>
        <w:pStyle w:val="1"/>
        <w:rPr>
          <w:color w:val="000000"/>
          <w:sz w:val="22"/>
          <w:szCs w:val="22"/>
          <w:lang w:val="en-US"/>
        </w:rPr>
      </w:pPr>
      <w:r>
        <w:rPr>
          <w:color w:val="000000"/>
          <w:sz w:val="22"/>
          <w:szCs w:val="22"/>
          <w:lang w:val="en-US"/>
        </w:rPr>
        <w:t>}</w:t>
      </w:r>
    </w:p>
    <w:p w14:paraId="3827D0C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didSelectRowAtIndexPath:(</w:t>
      </w:r>
      <w:r w:rsidRPr="00E40CF7">
        <w:rPr>
          <w:color w:val="5C2699"/>
          <w:sz w:val="22"/>
          <w:szCs w:val="22"/>
          <w:lang w:val="en-US"/>
        </w:rPr>
        <w:t>NSIndexPath</w:t>
      </w:r>
      <w:r w:rsidRPr="00E40CF7">
        <w:rPr>
          <w:color w:val="000000"/>
          <w:sz w:val="22"/>
          <w:szCs w:val="22"/>
          <w:lang w:val="en-US"/>
        </w:rPr>
        <w:t xml:space="preserve"> *)indexPath</w:t>
      </w:r>
    </w:p>
    <w:p w14:paraId="6A8253E9"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24DA13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tableView </w:t>
      </w:r>
      <w:r w:rsidRPr="00E40CF7">
        <w:rPr>
          <w:color w:val="2E0D6E"/>
          <w:sz w:val="22"/>
          <w:szCs w:val="22"/>
          <w:lang w:val="en-US"/>
        </w:rPr>
        <w:t>deselectRowAtIndexPath</w:t>
      </w:r>
      <w:r w:rsidRPr="00E40CF7">
        <w:rPr>
          <w:color w:val="000000"/>
          <w:sz w:val="22"/>
          <w:szCs w:val="22"/>
          <w:lang w:val="en-US"/>
        </w:rPr>
        <w:t xml:space="preserve">:indexPath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24CDCD65" w14:textId="1744FA10" w:rsidR="00E40CF7" w:rsidRPr="00E40CF7" w:rsidRDefault="00E40CF7" w:rsidP="00E40CF7">
      <w:pPr>
        <w:pStyle w:val="1"/>
        <w:rPr>
          <w:color w:val="000000"/>
          <w:sz w:val="22"/>
          <w:szCs w:val="22"/>
          <w:lang w:val="en-US"/>
        </w:rPr>
      </w:pPr>
      <w:r>
        <w:rPr>
          <w:color w:val="000000"/>
          <w:sz w:val="22"/>
          <w:szCs w:val="22"/>
          <w:lang w:val="en-US"/>
        </w:rPr>
        <w:t>}</w:t>
      </w:r>
    </w:p>
    <w:p w14:paraId="064D704A"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TableView section header footer / Info</w:t>
      </w:r>
    </w:p>
    <w:p w14:paraId="63D97D21" w14:textId="77777777" w:rsidR="00E40CF7" w:rsidRPr="00E40CF7" w:rsidRDefault="00E40CF7" w:rsidP="00E40CF7">
      <w:pPr>
        <w:pStyle w:val="1"/>
        <w:rPr>
          <w:color w:val="000000"/>
          <w:sz w:val="22"/>
          <w:szCs w:val="22"/>
          <w:lang w:val="en-US"/>
        </w:rPr>
      </w:pPr>
    </w:p>
    <w:p w14:paraId="29A2484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HeaderInSection:(</w:t>
      </w:r>
      <w:r w:rsidRPr="00E40CF7">
        <w:rPr>
          <w:color w:val="5C2699"/>
          <w:sz w:val="22"/>
          <w:szCs w:val="22"/>
          <w:lang w:val="en-US"/>
        </w:rPr>
        <w:t>NSInteger</w:t>
      </w:r>
      <w:r w:rsidRPr="00E40CF7">
        <w:rPr>
          <w:color w:val="000000"/>
          <w:sz w:val="22"/>
          <w:szCs w:val="22"/>
          <w:lang w:val="en-US"/>
        </w:rPr>
        <w:t>)section</w:t>
      </w:r>
    </w:p>
    <w:p w14:paraId="51BCD910"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54E016E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33DB587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ForContainerView</w:t>
      </w:r>
      <w:r w:rsidRPr="00E40CF7">
        <w:rPr>
          <w:color w:val="000000"/>
          <w:sz w:val="22"/>
          <w:szCs w:val="22"/>
          <w:lang w:val="en-US"/>
        </w:rPr>
        <w:t>:tableView];</w:t>
      </w:r>
    </w:p>
    <w:p w14:paraId="00DD77B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B4680F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C779A44" w14:textId="1C08C39C" w:rsidR="00E40CF7" w:rsidRPr="00E40CF7" w:rsidRDefault="00E40CF7" w:rsidP="00E40CF7">
      <w:pPr>
        <w:pStyle w:val="1"/>
        <w:rPr>
          <w:color w:val="000000"/>
          <w:sz w:val="22"/>
          <w:szCs w:val="22"/>
          <w:lang w:val="en-US"/>
        </w:rPr>
      </w:pPr>
      <w:r>
        <w:rPr>
          <w:color w:val="000000"/>
          <w:sz w:val="22"/>
          <w:szCs w:val="22"/>
          <w:lang w:val="en-US"/>
        </w:rPr>
        <w:t>}</w:t>
      </w:r>
    </w:p>
    <w:p w14:paraId="43660D7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HeaderInSection:(</w:t>
      </w:r>
      <w:r w:rsidRPr="00E40CF7">
        <w:rPr>
          <w:color w:val="5C2699"/>
          <w:sz w:val="22"/>
          <w:szCs w:val="22"/>
          <w:lang w:val="en-US"/>
        </w:rPr>
        <w:t>NSInteger</w:t>
      </w:r>
      <w:r w:rsidRPr="00E40CF7">
        <w:rPr>
          <w:color w:val="000000"/>
          <w:sz w:val="22"/>
          <w:szCs w:val="22"/>
          <w:lang w:val="en-US"/>
        </w:rPr>
        <w:t>)section</w:t>
      </w:r>
    </w:p>
    <w:p w14:paraId="3D1FD504"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93BD02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56ADFA0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HeightForContainerView</w:t>
      </w:r>
      <w:r w:rsidRPr="00E40CF7">
        <w:rPr>
          <w:color w:val="000000"/>
          <w:sz w:val="22"/>
          <w:szCs w:val="22"/>
          <w:lang w:val="en-US"/>
        </w:rPr>
        <w:t>:tableView];</w:t>
      </w:r>
    </w:p>
    <w:p w14:paraId="6B5DDAC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A9EBDE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w:t>
      </w:r>
    </w:p>
    <w:p w14:paraId="21AB1275" w14:textId="399ECC1A" w:rsidR="00E40CF7" w:rsidRPr="00E40CF7" w:rsidRDefault="00E40CF7" w:rsidP="00E40CF7">
      <w:pPr>
        <w:pStyle w:val="1"/>
        <w:rPr>
          <w:color w:val="000000"/>
          <w:sz w:val="22"/>
          <w:szCs w:val="22"/>
          <w:lang w:val="en-US"/>
        </w:rPr>
      </w:pPr>
      <w:r>
        <w:rPr>
          <w:color w:val="000000"/>
          <w:sz w:val="22"/>
          <w:szCs w:val="22"/>
          <w:lang w:val="en-US"/>
        </w:rPr>
        <w:t>}</w:t>
      </w:r>
    </w:p>
    <w:p w14:paraId="3AEFD4F7"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FooterInSection:(</w:t>
      </w:r>
      <w:r w:rsidRPr="00E40CF7">
        <w:rPr>
          <w:color w:val="5C2699"/>
          <w:sz w:val="22"/>
          <w:szCs w:val="22"/>
          <w:lang w:val="en-US"/>
        </w:rPr>
        <w:t>NSInteger</w:t>
      </w:r>
      <w:r w:rsidRPr="00E40CF7">
        <w:rPr>
          <w:color w:val="000000"/>
          <w:sz w:val="22"/>
          <w:szCs w:val="22"/>
          <w:lang w:val="en-US"/>
        </w:rPr>
        <w:t>)section</w:t>
      </w:r>
    </w:p>
    <w:p w14:paraId="1DC9E5FE"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589081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view = [</w:t>
      </w:r>
      <w:r w:rsidRPr="00E40CF7">
        <w:rPr>
          <w:color w:val="5C2699"/>
          <w:sz w:val="22"/>
          <w:szCs w:val="22"/>
          <w:lang w:val="en-US"/>
        </w:rPr>
        <w:t>UIView</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07DA0E"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view.</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E0D6E"/>
          <w:sz w:val="22"/>
          <w:szCs w:val="22"/>
          <w:lang w:val="en-US"/>
        </w:rPr>
        <w:t>whiteColor</w:t>
      </w:r>
      <w:r w:rsidRPr="00E40CF7">
        <w:rPr>
          <w:color w:val="000000"/>
          <w:sz w:val="22"/>
          <w:szCs w:val="22"/>
          <w:lang w:val="en-US"/>
        </w:rPr>
        <w:t>];</w:t>
      </w:r>
    </w:p>
    <w:p w14:paraId="29452F6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view;</w:t>
      </w:r>
    </w:p>
    <w:p w14:paraId="5E38D7AA"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5B66CA6" w14:textId="77777777" w:rsidR="00E40CF7" w:rsidRPr="00E40CF7" w:rsidRDefault="00E40CF7" w:rsidP="00E40CF7">
      <w:pPr>
        <w:pStyle w:val="1"/>
        <w:rPr>
          <w:color w:val="000000"/>
          <w:sz w:val="22"/>
          <w:szCs w:val="22"/>
          <w:lang w:val="en-US"/>
        </w:rPr>
      </w:pPr>
    </w:p>
    <w:p w14:paraId="0272F89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FooterInSection:(</w:t>
      </w:r>
      <w:r w:rsidRPr="00E40CF7">
        <w:rPr>
          <w:color w:val="5C2699"/>
          <w:sz w:val="22"/>
          <w:szCs w:val="22"/>
          <w:lang w:val="en-US"/>
        </w:rPr>
        <w:t>NSInteger</w:t>
      </w:r>
      <w:r w:rsidRPr="00E40CF7">
        <w:rPr>
          <w:color w:val="000000"/>
          <w:sz w:val="22"/>
          <w:szCs w:val="22"/>
          <w:lang w:val="en-US"/>
        </w:rPr>
        <w:t>)section</w:t>
      </w:r>
    </w:p>
    <w:p w14:paraId="0FB896D9"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77FC75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1.0</w:t>
      </w:r>
      <w:r w:rsidRPr="00E40CF7">
        <w:rPr>
          <w:color w:val="000000"/>
          <w:sz w:val="22"/>
          <w:szCs w:val="22"/>
          <w:lang w:val="en-US"/>
        </w:rPr>
        <w:t>;</w:t>
      </w:r>
    </w:p>
    <w:p w14:paraId="3C0E6005"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E866162" w14:textId="77777777" w:rsidR="00E40CF7" w:rsidRPr="00E40CF7" w:rsidRDefault="00E40CF7" w:rsidP="00E40CF7">
      <w:pPr>
        <w:pStyle w:val="1"/>
        <w:rPr>
          <w:color w:val="000000"/>
          <w:sz w:val="22"/>
          <w:szCs w:val="22"/>
          <w:lang w:val="en-US"/>
        </w:rPr>
      </w:pPr>
    </w:p>
    <w:p w14:paraId="54529D9B" w14:textId="77777777" w:rsidR="00E40CF7" w:rsidRPr="00E40CF7" w:rsidRDefault="00E40CF7" w:rsidP="00E40CF7">
      <w:pPr>
        <w:pStyle w:val="1"/>
        <w:rPr>
          <w:color w:val="007400"/>
          <w:sz w:val="22"/>
          <w:szCs w:val="22"/>
          <w:lang w:val="en-US"/>
        </w:rPr>
      </w:pPr>
      <w:r w:rsidRPr="00E40CF7">
        <w:rPr>
          <w:color w:val="007400"/>
          <w:sz w:val="22"/>
          <w:szCs w:val="22"/>
          <w:lang w:val="en-US"/>
        </w:rPr>
        <w:t>/*</w:t>
      </w:r>
    </w:p>
    <w:p w14:paraId="00751536" w14:textId="77777777" w:rsidR="00E40CF7" w:rsidRPr="00E40CF7" w:rsidRDefault="00E40CF7" w:rsidP="00E40CF7">
      <w:pPr>
        <w:pStyle w:val="1"/>
        <w:rPr>
          <w:color w:val="007400"/>
          <w:sz w:val="22"/>
          <w:szCs w:val="22"/>
          <w:lang w:val="en-US"/>
        </w:rPr>
      </w:pPr>
      <w:r w:rsidRPr="00E40CF7">
        <w:rPr>
          <w:color w:val="007400"/>
          <w:sz w:val="22"/>
          <w:szCs w:val="22"/>
          <w:lang w:val="en-US"/>
        </w:rPr>
        <w:t>#pragma mark - Code to perform animation only when hole cell is visible</w:t>
      </w:r>
    </w:p>
    <w:p w14:paraId="26BB5A30" w14:textId="77777777" w:rsidR="00E40CF7" w:rsidRPr="00E40CF7" w:rsidRDefault="00E40CF7" w:rsidP="00E40CF7">
      <w:pPr>
        <w:pStyle w:val="1"/>
        <w:rPr>
          <w:color w:val="007400"/>
          <w:sz w:val="22"/>
          <w:szCs w:val="22"/>
          <w:lang w:val="en-US"/>
        </w:rPr>
      </w:pPr>
    </w:p>
    <w:p w14:paraId="7C7FA54C" w14:textId="77777777" w:rsidR="00E40CF7" w:rsidRPr="00E40CF7" w:rsidRDefault="00E40CF7" w:rsidP="00E40CF7">
      <w:pPr>
        <w:pStyle w:val="1"/>
        <w:rPr>
          <w:color w:val="007400"/>
          <w:sz w:val="22"/>
          <w:szCs w:val="22"/>
          <w:lang w:val="en-US"/>
        </w:rPr>
      </w:pPr>
      <w:r w:rsidRPr="00E40CF7">
        <w:rPr>
          <w:color w:val="007400"/>
          <w:sz w:val="22"/>
          <w:szCs w:val="22"/>
          <w:lang w:val="en-US"/>
        </w:rPr>
        <w:t>- (void)scrollViewDidScroll:(UIScrollView *)aScrollView</w:t>
      </w:r>
    </w:p>
    <w:p w14:paraId="47F5535A" w14:textId="77777777" w:rsidR="00E40CF7" w:rsidRPr="00E40CF7" w:rsidRDefault="00E40CF7" w:rsidP="00E40CF7">
      <w:pPr>
        <w:pStyle w:val="1"/>
        <w:rPr>
          <w:color w:val="007400"/>
          <w:sz w:val="22"/>
          <w:szCs w:val="22"/>
          <w:lang w:val="en-US"/>
        </w:rPr>
      </w:pPr>
      <w:r w:rsidRPr="00E40CF7">
        <w:rPr>
          <w:color w:val="007400"/>
          <w:sz w:val="22"/>
          <w:szCs w:val="22"/>
          <w:lang w:val="en-US"/>
        </w:rPr>
        <w:t>{</w:t>
      </w:r>
    </w:p>
    <w:p w14:paraId="298B73CC"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for (UITableViewCell *cell in self.tableView.visibleCells) {</w:t>
      </w:r>
    </w:p>
    <w:p w14:paraId="65E61340"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self checkVisibilityOfCell:cell inTableVeiw:self.tableView];</w:t>
      </w:r>
    </w:p>
    <w:p w14:paraId="467D7CA7"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1AAA8C94" w14:textId="3D06973B" w:rsidR="00E40CF7" w:rsidRPr="00E40CF7" w:rsidRDefault="00E40CF7" w:rsidP="00E40CF7">
      <w:pPr>
        <w:pStyle w:val="1"/>
        <w:rPr>
          <w:color w:val="007400"/>
          <w:sz w:val="22"/>
          <w:szCs w:val="22"/>
          <w:lang w:val="en-US"/>
        </w:rPr>
      </w:pPr>
      <w:r>
        <w:rPr>
          <w:color w:val="007400"/>
          <w:sz w:val="22"/>
          <w:szCs w:val="22"/>
          <w:lang w:val="en-US"/>
        </w:rPr>
        <w:t>}</w:t>
      </w:r>
    </w:p>
    <w:p w14:paraId="1BDFCF00" w14:textId="77777777" w:rsidR="00E40CF7" w:rsidRPr="00E40CF7" w:rsidRDefault="00E40CF7" w:rsidP="00E40CF7">
      <w:pPr>
        <w:pStyle w:val="1"/>
        <w:rPr>
          <w:color w:val="007400"/>
          <w:sz w:val="22"/>
          <w:szCs w:val="22"/>
          <w:lang w:val="en-US"/>
        </w:rPr>
      </w:pPr>
      <w:r w:rsidRPr="00E40CF7">
        <w:rPr>
          <w:color w:val="007400"/>
          <w:sz w:val="22"/>
          <w:szCs w:val="22"/>
          <w:lang w:val="en-US"/>
        </w:rPr>
        <w:t>- (void)checkVisibilityOfCell:(UITableViewCell *)cell inTableVeiw:(UITableView *)aTableView</w:t>
      </w:r>
    </w:p>
    <w:p w14:paraId="7415068B" w14:textId="77777777" w:rsidR="00E40CF7" w:rsidRPr="00E40CF7" w:rsidRDefault="00E40CF7" w:rsidP="00E40CF7">
      <w:pPr>
        <w:pStyle w:val="1"/>
        <w:rPr>
          <w:color w:val="007400"/>
          <w:sz w:val="22"/>
          <w:szCs w:val="22"/>
          <w:lang w:val="en-US"/>
        </w:rPr>
      </w:pPr>
      <w:r w:rsidRPr="00E40CF7">
        <w:rPr>
          <w:color w:val="007400"/>
          <w:sz w:val="22"/>
          <w:szCs w:val="22"/>
          <w:lang w:val="en-US"/>
        </w:rPr>
        <w:t>{</w:t>
      </w:r>
    </w:p>
    <w:p w14:paraId="65A8F0A4"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CGRect cellRect = [aTableView convertRect:cell.frame toView:aTableView.superview];</w:t>
      </w:r>
    </w:p>
    <w:p w14:paraId="1D249E05"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20CEE283"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if (CGRectContainsRect(aTableView.frame, cellRect)) {</w:t>
      </w:r>
    </w:p>
    <w:p w14:paraId="3BD47403"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NSIndexPath *indexPath = [aTableView indexPathForCell:cell];</w:t>
      </w:r>
    </w:p>
    <w:p w14:paraId="6073684F"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MTOverviewCellModel *model = self.viewModels[indexPath.row];</w:t>
      </w:r>
    </w:p>
    <w:p w14:paraId="46759B01"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28C85C51"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if ([model isKindOfClass:[MTOverviewDiagramCellModel class]]) {</w:t>
      </w:r>
    </w:p>
    <w:p w14:paraId="298A58EF"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MTOverviewDiagramCellModel *)model setRoundedProgress];</w:t>
      </w:r>
    </w:p>
    <w:p w14:paraId="3B828392"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18FE3B1A" w14:textId="77777777" w:rsidR="00E40CF7" w:rsidRPr="00E40CF7" w:rsidRDefault="00E40CF7" w:rsidP="00E40CF7">
      <w:pPr>
        <w:pStyle w:val="1"/>
        <w:rPr>
          <w:color w:val="007400"/>
          <w:sz w:val="22"/>
          <w:szCs w:val="22"/>
          <w:lang w:val="en-US"/>
        </w:rPr>
      </w:pPr>
      <w:r w:rsidRPr="00E40CF7">
        <w:rPr>
          <w:color w:val="007400"/>
          <w:sz w:val="22"/>
          <w:szCs w:val="22"/>
          <w:lang w:val="en-US"/>
        </w:rPr>
        <w:t xml:space="preserve">    }</w:t>
      </w:r>
    </w:p>
    <w:p w14:paraId="403734C6" w14:textId="235CDFE8" w:rsidR="00E40CF7" w:rsidRPr="00E40CF7" w:rsidRDefault="00E40CF7" w:rsidP="00E40CF7">
      <w:pPr>
        <w:pStyle w:val="1"/>
        <w:rPr>
          <w:color w:val="000000"/>
          <w:sz w:val="22"/>
          <w:szCs w:val="22"/>
          <w:lang w:val="en-US"/>
        </w:rPr>
      </w:pPr>
      <w:r w:rsidRPr="00E40CF7">
        <w:rPr>
          <w:color w:val="007400"/>
          <w:sz w:val="22"/>
          <w:szCs w:val="22"/>
          <w:lang w:val="en-US"/>
        </w:rPr>
        <w:lastRenderedPageBreak/>
        <w:t>}*/</w:t>
      </w:r>
    </w:p>
    <w:p w14:paraId="20F05F6E"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Actions</w:t>
      </w:r>
    </w:p>
    <w:p w14:paraId="4089CE16" w14:textId="77777777" w:rsidR="00E40CF7" w:rsidRPr="00E40CF7" w:rsidRDefault="00E40CF7" w:rsidP="00E40CF7">
      <w:pPr>
        <w:pStyle w:val="1"/>
        <w:rPr>
          <w:color w:val="000000"/>
          <w:sz w:val="22"/>
          <w:szCs w:val="22"/>
          <w:lang w:val="en-US"/>
        </w:rPr>
      </w:pPr>
    </w:p>
    <w:p w14:paraId="01B3F4A4"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ushToSelectStatisticOrUsageTrends:(</w:t>
      </w:r>
      <w:r w:rsidRPr="00E40CF7">
        <w:rPr>
          <w:color w:val="5C2699"/>
          <w:sz w:val="22"/>
          <w:szCs w:val="22"/>
          <w:lang w:val="en-US"/>
        </w:rPr>
        <w:t>UIButton</w:t>
      </w:r>
      <w:r w:rsidRPr="00E40CF7">
        <w:rPr>
          <w:color w:val="000000"/>
          <w:sz w:val="22"/>
          <w:szCs w:val="22"/>
          <w:lang w:val="en-US"/>
        </w:rPr>
        <w:t xml:space="preserve"> *)sender</w:t>
      </w:r>
    </w:p>
    <w:p w14:paraId="6FBCF87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3F94D29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4B60924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75CA6A9C" w14:textId="5CD3FC1D"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CEBFE8A" w14:textId="38FED5CD"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Subscription</w:t>
      </w:r>
      <w:r w:rsidRPr="00E40CF7">
        <w:rPr>
          <w:color w:val="000000"/>
          <w:sz w:val="22"/>
          <w:szCs w:val="22"/>
          <w:lang w:val="en-US"/>
        </w:rPr>
        <w:t xml:space="preserve">] </w:t>
      </w:r>
      <w:r w:rsidRPr="00E40CF7">
        <w:rPr>
          <w:color w:val="2E0D6E"/>
          <w:sz w:val="22"/>
          <w:szCs w:val="22"/>
          <w:lang w:val="en-US"/>
        </w:rPr>
        <w:t>serviceType</w:t>
      </w:r>
      <w:r w:rsidRPr="00E40CF7">
        <w:rPr>
          <w:color w:val="000000"/>
          <w:sz w:val="22"/>
          <w:szCs w:val="22"/>
          <w:lang w:val="en-US"/>
        </w:rPr>
        <w:t>];</w:t>
      </w:r>
    </w:p>
    <w:p w14:paraId="6490ED2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26E6655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SelectStatistic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FCA2CE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3A291DD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UsageTrends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56699F7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566B5D2" w14:textId="66068674" w:rsidR="00E40CF7" w:rsidRPr="00E40CF7" w:rsidRDefault="00E40CF7" w:rsidP="00E40CF7">
      <w:pPr>
        <w:pStyle w:val="1"/>
        <w:rPr>
          <w:color w:val="000000"/>
          <w:sz w:val="22"/>
          <w:szCs w:val="22"/>
          <w:lang w:val="en-US"/>
        </w:rPr>
      </w:pPr>
      <w:r>
        <w:rPr>
          <w:color w:val="000000"/>
          <w:sz w:val="22"/>
          <w:szCs w:val="22"/>
          <w:lang w:val="en-US"/>
        </w:rPr>
        <w:t>}</w:t>
      </w:r>
    </w:p>
    <w:p w14:paraId="2059E9D8"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DataBuckets:(</w:t>
      </w:r>
      <w:r w:rsidRPr="00E40CF7">
        <w:rPr>
          <w:color w:val="5C2699"/>
          <w:sz w:val="22"/>
          <w:szCs w:val="22"/>
          <w:lang w:val="en-US"/>
        </w:rPr>
        <w:t>UIButton</w:t>
      </w:r>
      <w:r w:rsidRPr="00E40CF7">
        <w:rPr>
          <w:color w:val="000000"/>
          <w:sz w:val="22"/>
          <w:szCs w:val="22"/>
          <w:lang w:val="en-US"/>
        </w:rPr>
        <w:t xml:space="preserve"> *)button</w:t>
      </w:r>
    </w:p>
    <w:p w14:paraId="346CD1EB"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DBE050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Befor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0DD3C386"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1000A75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w:t>
      </w:r>
    </w:p>
    <w:p w14:paraId="56A5215C" w14:textId="146AF35A" w:rsidR="00E40CF7" w:rsidRPr="00E40CF7" w:rsidRDefault="00E40CF7" w:rsidP="00E40CF7">
      <w:pPr>
        <w:pStyle w:val="1"/>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7FDBD7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After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7C5B099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modelsDelta = modelsCountAfter - modelsCountBefore;</w:t>
      </w:r>
    </w:p>
    <w:p w14:paraId="34D0E410" w14:textId="158B6073" w:rsidR="00E40CF7" w:rsidRPr="00E40CF7" w:rsidRDefault="00E40CF7" w:rsidP="00E40CF7">
      <w:pPr>
        <w:pStyle w:val="1"/>
        <w:rPr>
          <w:color w:val="000000"/>
          <w:sz w:val="22"/>
          <w:szCs w:val="22"/>
          <w:lang w:val="en-US"/>
        </w:rPr>
      </w:pPr>
      <w:r w:rsidRPr="00E40CF7">
        <w:rPr>
          <w:color w:val="000000"/>
          <w:sz w:val="22"/>
          <w:szCs w:val="22"/>
          <w:lang w:val="en-US"/>
        </w:rPr>
        <w:t xml:space="preserve">    modelsDelta = </w:t>
      </w:r>
      <w:r w:rsidRPr="00E40CF7">
        <w:rPr>
          <w:color w:val="643820"/>
          <w:sz w:val="22"/>
          <w:szCs w:val="22"/>
          <w:lang w:val="en-US"/>
        </w:rPr>
        <w:t>ABS</w:t>
      </w:r>
      <w:r>
        <w:rPr>
          <w:color w:val="000000"/>
          <w:sz w:val="22"/>
          <w:szCs w:val="22"/>
          <w:lang w:val="en-US"/>
        </w:rPr>
        <w:t>(modelsDelta);</w:t>
      </w:r>
    </w:p>
    <w:p w14:paraId="4CCA142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button.</w:t>
      </w:r>
      <w:r w:rsidRPr="00E40CF7">
        <w:rPr>
          <w:color w:val="5C2699"/>
          <w:sz w:val="22"/>
          <w:szCs w:val="22"/>
          <w:lang w:val="en-US"/>
        </w:rPr>
        <w:t>superview</w:t>
      </w:r>
      <w:r w:rsidRPr="00E40CF7">
        <w:rPr>
          <w:color w:val="000000"/>
          <w:sz w:val="22"/>
          <w:szCs w:val="22"/>
          <w:lang w:val="en-US"/>
        </w:rPr>
        <w:t xml:space="preserve">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7F74DE6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dexPathToChange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modelsDelta];</w:t>
      </w:r>
    </w:p>
    <w:p w14:paraId="41862B3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3354748"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i = </w:t>
      </w:r>
      <w:r w:rsidRPr="00E40CF7">
        <w:rPr>
          <w:color w:val="1C00CF"/>
          <w:sz w:val="22"/>
          <w:szCs w:val="22"/>
          <w:lang w:val="en-US"/>
        </w:rPr>
        <w:t>1</w:t>
      </w:r>
      <w:r w:rsidRPr="00E40CF7">
        <w:rPr>
          <w:color w:val="000000"/>
          <w:sz w:val="22"/>
          <w:szCs w:val="22"/>
          <w:lang w:val="en-US"/>
        </w:rPr>
        <w:t>; i &lt;= modelsDelta; i++) {</w:t>
      </w:r>
    </w:p>
    <w:p w14:paraId="3DFC6E9F"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IndexPath</w:t>
      </w:r>
      <w:r w:rsidRPr="00E40CF7">
        <w:rPr>
          <w:color w:val="000000"/>
          <w:sz w:val="22"/>
          <w:szCs w:val="22"/>
          <w:lang w:val="en-US"/>
        </w:rPr>
        <w:t xml:space="preserve"> *ipToChange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i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182C9EF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ndexPathToChange </w:t>
      </w:r>
      <w:r w:rsidRPr="00E40CF7">
        <w:rPr>
          <w:color w:val="2E0D6E"/>
          <w:sz w:val="22"/>
          <w:szCs w:val="22"/>
          <w:lang w:val="en-US"/>
        </w:rPr>
        <w:t>addObject</w:t>
      </w:r>
      <w:r w:rsidRPr="00E40CF7">
        <w:rPr>
          <w:color w:val="000000"/>
          <w:sz w:val="22"/>
          <w:szCs w:val="22"/>
          <w:lang w:val="en-US"/>
        </w:rPr>
        <w:t>:ipToChange];</w:t>
      </w:r>
    </w:p>
    <w:p w14:paraId="22820D92" w14:textId="6FFE7FA0"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724F510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67E4C3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E2EC6A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388952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9CE6C0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showSeparator = </w:t>
      </w:r>
      <w:r w:rsidRPr="00E40CF7">
        <w:rPr>
          <w:color w:val="AA0D91"/>
          <w:sz w:val="22"/>
          <w:szCs w:val="22"/>
          <w:lang w:val="en-US"/>
        </w:rPr>
        <w:t>NO</w:t>
      </w:r>
      <w:r w:rsidRPr="00E40CF7">
        <w:rPr>
          <w:color w:val="000000"/>
          <w:sz w:val="22"/>
          <w:szCs w:val="22"/>
          <w:lang w:val="en-US"/>
        </w:rPr>
        <w:t>;</w:t>
      </w:r>
    </w:p>
    <w:p w14:paraId="5F14372A"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25953D8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6966DDED"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2A5CC48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43EC83C7"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allBucketsCell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cellForRowAtIndexPath</w:t>
      </w:r>
      <w:r w:rsidRPr="00E40CF7">
        <w:rPr>
          <w:color w:val="000000"/>
          <w:sz w:val="22"/>
          <w:szCs w:val="22"/>
          <w:lang w:val="en-US"/>
        </w:rPr>
        <w:t>:ip];</w:t>
      </w:r>
    </w:p>
    <w:p w14:paraId="6388321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allBuckets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0D4F7764" w14:textId="5D621ADC" w:rsidR="00E40CF7" w:rsidRPr="00E40CF7" w:rsidRDefault="00E40CF7" w:rsidP="00E40CF7">
      <w:pPr>
        <w:pStyle w:val="1"/>
        <w:rPr>
          <w:color w:val="000000"/>
          <w:sz w:val="22"/>
          <w:szCs w:val="22"/>
          <w:lang w:val="en-US"/>
        </w:rPr>
      </w:pPr>
      <w:r>
        <w:rPr>
          <w:color w:val="000000"/>
          <w:sz w:val="22"/>
          <w:szCs w:val="22"/>
          <w:lang w:val="en-US"/>
        </w:rPr>
        <w:t>}</w:t>
      </w:r>
    </w:p>
    <w:p w14:paraId="3CA3FD63"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UnbilledInvoiceText:(</w:t>
      </w:r>
      <w:r w:rsidRPr="00E40CF7">
        <w:rPr>
          <w:color w:val="5C2699"/>
          <w:sz w:val="22"/>
          <w:szCs w:val="22"/>
          <w:lang w:val="en-US"/>
        </w:rPr>
        <w:t>UIButton</w:t>
      </w:r>
      <w:r w:rsidRPr="00E40CF7">
        <w:rPr>
          <w:color w:val="000000"/>
          <w:sz w:val="22"/>
          <w:szCs w:val="22"/>
          <w:lang w:val="en-US"/>
        </w:rPr>
        <w:t xml:space="preserve"> *)button</w:t>
      </w:r>
    </w:p>
    <w:p w14:paraId="7A3C926F"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0CA938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w:t>
      </w:r>
    </w:p>
    <w:p w14:paraId="768973F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1233664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8E6E3F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 xml:space="preserve">:[button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2CC378F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ip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620411C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512A5FF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61B0B024"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262495E"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w:t>
      </w:r>
    </w:p>
    <w:p w14:paraId="1FA57165"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28FBE5C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20622CF" w14:textId="4EE5B51E" w:rsidR="00E40CF7" w:rsidRPr="00E40CF7" w:rsidRDefault="00E40CF7" w:rsidP="00E40CF7">
      <w:pPr>
        <w:pStyle w:val="1"/>
        <w:rPr>
          <w:color w:val="000000"/>
          <w:sz w:val="22"/>
          <w:szCs w:val="22"/>
          <w:lang w:val="en-US"/>
        </w:rPr>
      </w:pPr>
      <w:r>
        <w:rPr>
          <w:color w:val="000000"/>
          <w:sz w:val="22"/>
          <w:szCs w:val="22"/>
          <w:lang w:val="en-US"/>
        </w:rPr>
        <w:t>}</w:t>
      </w:r>
    </w:p>
    <w:p w14:paraId="20723A8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infoBarButtonItemAction:(</w:t>
      </w:r>
      <w:r w:rsidRPr="00E40CF7">
        <w:rPr>
          <w:color w:val="AA0D91"/>
          <w:sz w:val="22"/>
          <w:szCs w:val="22"/>
          <w:lang w:val="en-US"/>
        </w:rPr>
        <w:t>id</w:t>
      </w:r>
      <w:r w:rsidRPr="00E40CF7">
        <w:rPr>
          <w:color w:val="000000"/>
          <w:sz w:val="22"/>
          <w:szCs w:val="22"/>
          <w:lang w:val="en-US"/>
        </w:rPr>
        <w:t>)sender</w:t>
      </w:r>
    </w:p>
    <w:p w14:paraId="593C83B8"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195FD8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722C6CD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MTNavigationBarStyleWhiteTriangle;</w:t>
      </w:r>
    </w:p>
    <w:p w14:paraId="2D58B93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3FC76101"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03C490BF" w14:textId="1A8DD9B5" w:rsidR="00E40CF7" w:rsidRPr="00E40CF7" w:rsidRDefault="00E40CF7" w:rsidP="00E40CF7">
      <w:pPr>
        <w:pStyle w:val="1"/>
        <w:rPr>
          <w:color w:val="000000"/>
          <w:sz w:val="22"/>
          <w:szCs w:val="22"/>
          <w:lang w:val="en-US"/>
        </w:rPr>
      </w:pPr>
      <w:r>
        <w:rPr>
          <w:color w:val="000000"/>
          <w:sz w:val="22"/>
          <w:szCs w:val="22"/>
          <w:lang w:val="en-US"/>
        </w:rPr>
        <w:t>}</w:t>
      </w:r>
    </w:p>
    <w:p w14:paraId="26F1971A"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loseBarButtonItemAction:(</w:t>
      </w:r>
      <w:r w:rsidRPr="00E40CF7">
        <w:rPr>
          <w:color w:val="AA0D91"/>
          <w:sz w:val="22"/>
          <w:szCs w:val="22"/>
          <w:lang w:val="en-US"/>
        </w:rPr>
        <w:t>id</w:t>
      </w:r>
      <w:r w:rsidRPr="00E40CF7">
        <w:rPr>
          <w:color w:val="000000"/>
          <w:sz w:val="22"/>
          <w:szCs w:val="22"/>
          <w:lang w:val="en-US"/>
        </w:rPr>
        <w:t>)sender</w:t>
      </w:r>
    </w:p>
    <w:p w14:paraId="1D3E7E43"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017EA490"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727BE21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UINavigationBar MTNavigationBarStyleFromColor:self.navigationController.MTNavigationColorScheme];</w:t>
      </w:r>
    </w:p>
    <w:p w14:paraId="159D1B32"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47290AD4"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3E4362C5" w14:textId="049D1DD3" w:rsidR="00E40CF7" w:rsidRPr="00E40CF7" w:rsidRDefault="00E40CF7" w:rsidP="00E40CF7">
      <w:pPr>
        <w:pStyle w:val="1"/>
        <w:rPr>
          <w:color w:val="000000"/>
          <w:sz w:val="22"/>
          <w:szCs w:val="22"/>
          <w:lang w:val="en-US"/>
        </w:rPr>
      </w:pPr>
      <w:r w:rsidRPr="00E40CF7">
        <w:rPr>
          <w:color w:val="000000"/>
          <w:sz w:val="22"/>
          <w:szCs w:val="22"/>
          <w:lang w:val="en-US"/>
        </w:rPr>
        <w:t>}</w:t>
      </w:r>
    </w:p>
    <w:p w14:paraId="3A30FA61"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repareForSegue:(</w:t>
      </w:r>
      <w:r w:rsidRPr="00E40CF7">
        <w:rPr>
          <w:color w:val="5C2699"/>
          <w:sz w:val="22"/>
          <w:szCs w:val="22"/>
          <w:lang w:val="en-US"/>
        </w:rPr>
        <w:t>UIStoryboardSegue</w:t>
      </w:r>
      <w:r w:rsidRPr="00E40CF7">
        <w:rPr>
          <w:color w:val="000000"/>
          <w:sz w:val="22"/>
          <w:szCs w:val="22"/>
          <w:lang w:val="en-US"/>
        </w:rPr>
        <w:t xml:space="preserve"> *)segue sender:(</w:t>
      </w:r>
      <w:r w:rsidRPr="00E40CF7">
        <w:rPr>
          <w:color w:val="AA0D91"/>
          <w:sz w:val="22"/>
          <w:szCs w:val="22"/>
          <w:lang w:val="en-US"/>
        </w:rPr>
        <w:t>id</w:t>
      </w:r>
      <w:r w:rsidRPr="00E40CF7">
        <w:rPr>
          <w:color w:val="000000"/>
          <w:sz w:val="22"/>
          <w:szCs w:val="22"/>
          <w:lang w:val="en-US"/>
        </w:rPr>
        <w:t>)sender</w:t>
      </w:r>
    </w:p>
    <w:p w14:paraId="04023AC7"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495881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57936D44"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4DD3B467" w14:textId="77777777" w:rsidR="00E40CF7" w:rsidRPr="00E40CF7" w:rsidRDefault="00E40CF7" w:rsidP="00E40CF7">
      <w:pPr>
        <w:pStyle w:val="1"/>
        <w:rPr>
          <w:color w:val="000000"/>
          <w:sz w:val="22"/>
          <w:szCs w:val="22"/>
          <w:lang w:val="en-US"/>
        </w:rPr>
      </w:pPr>
    </w:p>
    <w:p w14:paraId="4DBCA012" w14:textId="77777777" w:rsidR="00E40CF7" w:rsidRPr="00E40CF7" w:rsidRDefault="00E40CF7" w:rsidP="00E40CF7">
      <w:pPr>
        <w:pStyle w:val="1"/>
        <w:rPr>
          <w:color w:val="643820"/>
          <w:sz w:val="22"/>
          <w:szCs w:val="22"/>
          <w:lang w:val="en-US"/>
        </w:rPr>
      </w:pPr>
      <w:r w:rsidRPr="00E40CF7">
        <w:rPr>
          <w:color w:val="643820"/>
          <w:sz w:val="22"/>
          <w:szCs w:val="22"/>
          <w:lang w:val="en-US"/>
        </w:rPr>
        <w:t>#pragma mark - Pull to Refresh</w:t>
      </w:r>
    </w:p>
    <w:p w14:paraId="5855A569" w14:textId="77777777" w:rsidR="00E40CF7" w:rsidRPr="00E40CF7" w:rsidRDefault="00E40CF7" w:rsidP="00E40CF7">
      <w:pPr>
        <w:pStyle w:val="1"/>
        <w:rPr>
          <w:color w:val="000000"/>
          <w:sz w:val="22"/>
          <w:szCs w:val="22"/>
          <w:lang w:val="en-US"/>
        </w:rPr>
      </w:pPr>
    </w:p>
    <w:p w14:paraId="68B782EF" w14:textId="77777777" w:rsidR="00E40CF7" w:rsidRPr="00E40CF7" w:rsidRDefault="00E40CF7" w:rsidP="00E40CF7">
      <w:pPr>
        <w:pStyle w:val="1"/>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freshAction:(</w:t>
      </w:r>
      <w:r w:rsidRPr="00E40CF7">
        <w:rPr>
          <w:color w:val="5C2699"/>
          <w:sz w:val="22"/>
          <w:szCs w:val="22"/>
          <w:lang w:val="en-US"/>
        </w:rPr>
        <w:t>UIRefreshControl</w:t>
      </w:r>
      <w:r w:rsidRPr="00E40CF7">
        <w:rPr>
          <w:color w:val="000000"/>
          <w:sz w:val="22"/>
          <w:szCs w:val="22"/>
          <w:lang w:val="en-US"/>
        </w:rPr>
        <w:t xml:space="preserve"> *)control</w:t>
      </w:r>
    </w:p>
    <w:p w14:paraId="63270A33" w14:textId="77777777" w:rsidR="00E40CF7" w:rsidRPr="00E40CF7" w:rsidRDefault="00E40CF7" w:rsidP="00E40CF7">
      <w:pPr>
        <w:pStyle w:val="1"/>
        <w:rPr>
          <w:color w:val="000000"/>
          <w:sz w:val="22"/>
          <w:szCs w:val="22"/>
          <w:lang w:val="en-US"/>
        </w:rPr>
      </w:pPr>
      <w:r w:rsidRPr="00E40CF7">
        <w:rPr>
          <w:color w:val="000000"/>
          <w:sz w:val="22"/>
          <w:szCs w:val="22"/>
          <w:lang w:val="en-US"/>
        </w:rPr>
        <w:t>{</w:t>
      </w:r>
    </w:p>
    <w:p w14:paraId="6BBF3EA3" w14:textId="77777777" w:rsidR="00E40CF7" w:rsidRPr="00E40CF7" w:rsidRDefault="00E40CF7" w:rsidP="00E40CF7">
      <w:pPr>
        <w:pStyle w:val="1"/>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control.</w:t>
      </w:r>
      <w:r w:rsidRPr="00E40CF7">
        <w:rPr>
          <w:color w:val="2E0D6E"/>
          <w:sz w:val="22"/>
          <w:szCs w:val="22"/>
          <w:lang w:val="en-US"/>
        </w:rPr>
        <w:t>isRefreshing</w:t>
      </w:r>
      <w:r w:rsidRPr="00E40CF7">
        <w:rPr>
          <w:color w:val="000000"/>
          <w:sz w:val="22"/>
          <w:szCs w:val="22"/>
          <w:lang w:val="en-US"/>
        </w:rPr>
        <w:t>) {</w:t>
      </w:r>
    </w:p>
    <w:p w14:paraId="22D2D39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0D0B78A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0C209F19"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A84424B"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EF02AA3"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7EA07E8F"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6E2441DC" w14:textId="77777777" w:rsidR="00E40CF7" w:rsidRPr="00E40CF7" w:rsidRDefault="00E40CF7" w:rsidP="00E40CF7">
      <w:pPr>
        <w:pStyle w:val="1"/>
        <w:rPr>
          <w:color w:val="000000"/>
          <w:sz w:val="22"/>
          <w:szCs w:val="22"/>
          <w:lang w:val="en-US"/>
        </w:rPr>
      </w:pPr>
      <w:r w:rsidRPr="00E40CF7">
        <w:rPr>
          <w:color w:val="000000"/>
          <w:sz w:val="22"/>
          <w:szCs w:val="22"/>
          <w:lang w:val="en-US"/>
        </w:rPr>
        <w:t xml:space="preserve">    }</w:t>
      </w:r>
    </w:p>
    <w:p w14:paraId="0B36BC4E" w14:textId="0F1A723C" w:rsidR="00E40CF7" w:rsidRPr="00E40CF7" w:rsidRDefault="00E40CF7" w:rsidP="00E40CF7">
      <w:pPr>
        <w:pStyle w:val="1"/>
        <w:rPr>
          <w:color w:val="000000"/>
          <w:sz w:val="22"/>
          <w:szCs w:val="22"/>
          <w:lang w:val="en-US"/>
        </w:rPr>
      </w:pPr>
      <w:r w:rsidRPr="00E40CF7">
        <w:rPr>
          <w:color w:val="000000"/>
          <w:sz w:val="22"/>
          <w:szCs w:val="22"/>
          <w:lang w:val="en-US"/>
        </w:rPr>
        <w:t>}</w:t>
      </w:r>
    </w:p>
    <w:p w14:paraId="4DE2C132" w14:textId="77777777" w:rsidR="00E40CF7" w:rsidRPr="00E40CF7" w:rsidRDefault="00E40CF7" w:rsidP="00E40CF7">
      <w:pPr>
        <w:pStyle w:val="1"/>
        <w:rPr>
          <w:color w:val="000000"/>
          <w:sz w:val="22"/>
          <w:szCs w:val="22"/>
          <w:lang w:val="en-US"/>
        </w:rPr>
      </w:pPr>
      <w:r w:rsidRPr="00E40CF7">
        <w:rPr>
          <w:color w:val="AA0D91"/>
          <w:sz w:val="22"/>
          <w:szCs w:val="22"/>
          <w:lang w:val="en-US"/>
        </w:rPr>
        <w:t>@end</w:t>
      </w:r>
    </w:p>
    <w:p w14:paraId="0B7CC347" w14:textId="77777777" w:rsidR="00E40CF7" w:rsidRPr="00E40CF7" w:rsidRDefault="00E40CF7" w:rsidP="00E40CF7">
      <w:pPr>
        <w:pStyle w:val="1"/>
        <w:rPr>
          <w:color w:val="000000"/>
          <w:sz w:val="22"/>
          <w:szCs w:val="22"/>
          <w:lang w:val="en-US"/>
        </w:rPr>
      </w:pPr>
    </w:p>
    <w:p w14:paraId="301FC967" w14:textId="77777777" w:rsidR="00E40CF7" w:rsidRPr="00E40CF7" w:rsidRDefault="00E40CF7" w:rsidP="00E40CF7">
      <w:pPr>
        <w:pStyle w:val="1"/>
        <w:rPr>
          <w:color w:val="AA0D91"/>
          <w:sz w:val="22"/>
          <w:szCs w:val="22"/>
          <w:lang w:val="en-US"/>
        </w:rPr>
      </w:pPr>
    </w:p>
    <w:p w14:paraId="14AC12FD" w14:textId="77777777" w:rsidR="00E40CF7" w:rsidRPr="00E40CF7" w:rsidRDefault="00E40CF7" w:rsidP="00E40CF7">
      <w:pPr>
        <w:pStyle w:val="1"/>
        <w:rPr>
          <w:sz w:val="22"/>
          <w:szCs w:val="22"/>
          <w:lang w:val="en-US"/>
        </w:rPr>
      </w:pPr>
    </w:p>
    <w:p w14:paraId="1B4CFF9C" w14:textId="77777777" w:rsidR="00E40CF7" w:rsidRDefault="00E40CF7" w:rsidP="00E40CF7">
      <w:pPr>
        <w:spacing w:after="240" w:line="360" w:lineRule="auto"/>
        <w:jc w:val="center"/>
        <w:rPr>
          <w:lang w:val="uk-UA"/>
        </w:rPr>
      </w:pPr>
    </w:p>
    <w:p w14:paraId="64577CEF" w14:textId="77777777" w:rsidR="00E40CF7" w:rsidRPr="00E40CF7" w:rsidRDefault="00E40CF7" w:rsidP="00E40CF7">
      <w:pPr>
        <w:pStyle w:val="ListParagraph"/>
        <w:widowControl w:val="0"/>
        <w:spacing w:after="0"/>
        <w:ind w:right="142"/>
        <w:rPr>
          <w:lang w:val="uk-UA"/>
        </w:rPr>
      </w:pPr>
    </w:p>
    <w:sectPr w:rsidR="00E40CF7" w:rsidRPr="00E40CF7" w:rsidSect="00071FC5">
      <w:headerReference w:type="default" r:id="rId60"/>
      <w:footerReference w:type="default" r:id="rId61"/>
      <w:headerReference w:type="first" r:id="rId62"/>
      <w:pgSz w:w="11906" w:h="16838"/>
      <w:pgMar w:top="284" w:right="424" w:bottom="1560" w:left="1134" w:header="57" w:footer="964" w:gutter="0"/>
      <w:pgNumType w:start="1"/>
      <w:cols w:space="708"/>
      <w:titlePg/>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9934D8" w14:textId="77777777" w:rsidR="00375E11" w:rsidRDefault="00375E11" w:rsidP="00AA61CD">
      <w:pPr>
        <w:spacing w:after="0" w:line="240" w:lineRule="auto"/>
      </w:pPr>
      <w:r>
        <w:separator/>
      </w:r>
    </w:p>
  </w:endnote>
  <w:endnote w:type="continuationSeparator" w:id="0">
    <w:p w14:paraId="5D891195" w14:textId="77777777" w:rsidR="00375E11" w:rsidRDefault="00375E11" w:rsidP="00AA61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ISOCPEUR">
    <w:altName w:val="Times New Roman"/>
    <w:panose1 w:val="00000000000000000000"/>
    <w:charset w:val="00"/>
    <w:family w:val="roman"/>
    <w:notTrueType/>
    <w:pitch w:val="default"/>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Trebuchet MS">
    <w:panose1 w:val="020B0603020202020204"/>
    <w:charset w:val="00"/>
    <w:family w:val="auto"/>
    <w:pitch w:val="variable"/>
    <w:sig w:usb0="00000287" w:usb1="00000000" w:usb2="00000000" w:usb3="00000000" w:csb0="0000009F" w:csb1="00000000"/>
  </w:font>
  <w:font w:name="Cambria Math">
    <w:panose1 w:val="02040503050406030204"/>
    <w:charset w:val="00"/>
    <w:family w:val="auto"/>
    <w:pitch w:val="variable"/>
    <w:sig w:usb0="E00002FF" w:usb1="420024FF" w:usb2="00000000" w:usb3="00000000" w:csb0="0000019F" w:csb1="00000000"/>
  </w:font>
  <w:font w:name="Journal">
    <w:altName w:val="Times New Roman"/>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1BB41" w14:textId="77777777" w:rsidR="0034738E" w:rsidRDefault="0034738E">
    <w:pPr>
      <w:pStyle w:val="Footer"/>
    </w:pPr>
  </w:p>
  <w:p w14:paraId="0CC980FC" w14:textId="77777777" w:rsidR="0034738E" w:rsidRDefault="0034738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651FDB" w14:textId="77777777" w:rsidR="00375E11" w:rsidRDefault="00375E11" w:rsidP="00AA61CD">
      <w:pPr>
        <w:spacing w:after="0" w:line="240" w:lineRule="auto"/>
      </w:pPr>
      <w:r>
        <w:separator/>
      </w:r>
    </w:p>
  </w:footnote>
  <w:footnote w:type="continuationSeparator" w:id="0">
    <w:p w14:paraId="1BAC8952" w14:textId="77777777" w:rsidR="00375E11" w:rsidRDefault="00375E11" w:rsidP="00AA61CD">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5DA70" w14:textId="77777777" w:rsidR="0034738E" w:rsidRDefault="0034738E" w:rsidP="00A412A5">
    <w:pPr>
      <w:ind w:right="360"/>
    </w:pPr>
    <w:r>
      <w:rPr>
        <w:noProof/>
        <w:lang w:val="en-US"/>
      </w:rPr>
      <mc:AlternateContent>
        <mc:Choice Requires="wpg">
          <w:drawing>
            <wp:anchor distT="0" distB="0" distL="114300" distR="114300" simplePos="0" relativeHeight="251664384" behindDoc="0" locked="1" layoutInCell="1" allowOverlap="1" wp14:anchorId="5A189E4C" wp14:editId="7D7DB188">
              <wp:simplePos x="0" y="0"/>
              <wp:positionH relativeFrom="page">
                <wp:posOffset>737235</wp:posOffset>
              </wp:positionH>
              <wp:positionV relativeFrom="page">
                <wp:posOffset>227965</wp:posOffset>
              </wp:positionV>
              <wp:extent cx="6588760" cy="10189210"/>
              <wp:effectExtent l="13335" t="18415" r="17780" b="12700"/>
              <wp:wrapNone/>
              <wp:docPr id="157" name="Группа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 name="Rectangle 20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Line 201"/>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202"/>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203"/>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204"/>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205"/>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206"/>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207"/>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20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209"/>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210"/>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Rectangle 211"/>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548D8" w14:textId="77777777" w:rsidR="0034738E" w:rsidRDefault="0034738E" w:rsidP="00130A57">
                            <w:pPr>
                              <w:pStyle w:val="a"/>
                              <w:jc w:val="center"/>
                              <w:rPr>
                                <w:sz w:val="18"/>
                              </w:rPr>
                            </w:pPr>
                            <w:r>
                              <w:rPr>
                                <w:sz w:val="18"/>
                              </w:rPr>
                              <w:t>Змн.</w:t>
                            </w:r>
                          </w:p>
                        </w:txbxContent>
                      </wps:txbx>
                      <wps:bodyPr rot="0" vert="horz" wrap="square" lIns="12700" tIns="12700" rIns="12700" bIns="12700" anchor="t" anchorCtr="0" upright="1">
                        <a:noAutofit/>
                      </wps:bodyPr>
                    </wps:wsp>
                    <wps:wsp>
                      <wps:cNvPr id="170" name="Rectangle 212"/>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D76B67" w14:textId="77777777" w:rsidR="0034738E" w:rsidRDefault="0034738E" w:rsidP="00130A57">
                            <w:pPr>
                              <w:pStyle w:val="a"/>
                              <w:jc w:val="center"/>
                              <w:rPr>
                                <w:sz w:val="18"/>
                              </w:rPr>
                            </w:pPr>
                            <w:r>
                              <w:rPr>
                                <w:sz w:val="18"/>
                              </w:rPr>
                              <w:t>Арк.</w:t>
                            </w:r>
                          </w:p>
                        </w:txbxContent>
                      </wps:txbx>
                      <wps:bodyPr rot="0" vert="horz" wrap="square" lIns="12700" tIns="12700" rIns="12700" bIns="12700" anchor="t" anchorCtr="0" upright="1">
                        <a:noAutofit/>
                      </wps:bodyPr>
                    </wps:wsp>
                    <wps:wsp>
                      <wps:cNvPr id="171" name="Rectangle 213"/>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0291" w14:textId="77777777" w:rsidR="0034738E" w:rsidRDefault="0034738E" w:rsidP="00130A57">
                            <w:pPr>
                              <w:pStyle w:val="a"/>
                              <w:jc w:val="center"/>
                              <w:rPr>
                                <w:sz w:val="18"/>
                              </w:rPr>
                            </w:pPr>
                            <w:r>
                              <w:rPr>
                                <w:sz w:val="18"/>
                              </w:rPr>
                              <w:t>№ докум.</w:t>
                            </w:r>
                          </w:p>
                        </w:txbxContent>
                      </wps:txbx>
                      <wps:bodyPr rot="0" vert="horz" wrap="square" lIns="12700" tIns="12700" rIns="12700" bIns="12700" anchor="t" anchorCtr="0" upright="1">
                        <a:noAutofit/>
                      </wps:bodyPr>
                    </wps:wsp>
                    <wps:wsp>
                      <wps:cNvPr id="172" name="Rectangle 214"/>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3AD30" w14:textId="77777777" w:rsidR="0034738E" w:rsidRDefault="0034738E" w:rsidP="00130A57">
                            <w:pPr>
                              <w:pStyle w:val="a"/>
                              <w:jc w:val="center"/>
                              <w:rPr>
                                <w:sz w:val="18"/>
                              </w:rPr>
                            </w:pPr>
                            <w:r>
                              <w:rPr>
                                <w:sz w:val="18"/>
                              </w:rPr>
                              <w:t>Підпис</w:t>
                            </w:r>
                          </w:p>
                        </w:txbxContent>
                      </wps:txbx>
                      <wps:bodyPr rot="0" vert="horz" wrap="square" lIns="12700" tIns="12700" rIns="12700" bIns="12700" anchor="t" anchorCtr="0" upright="1">
                        <a:noAutofit/>
                      </wps:bodyPr>
                    </wps:wsp>
                    <wps:wsp>
                      <wps:cNvPr id="173" name="Rectangle 215"/>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FFC3A9" w14:textId="77777777" w:rsidR="0034738E" w:rsidRDefault="0034738E" w:rsidP="00130A57">
                            <w:pPr>
                              <w:pStyle w:val="a"/>
                              <w:jc w:val="center"/>
                              <w:rPr>
                                <w:sz w:val="18"/>
                              </w:rPr>
                            </w:pPr>
                            <w:r>
                              <w:rPr>
                                <w:sz w:val="18"/>
                              </w:rPr>
                              <w:t>Дата</w:t>
                            </w:r>
                          </w:p>
                        </w:txbxContent>
                      </wps:txbx>
                      <wps:bodyPr rot="0" vert="horz" wrap="square" lIns="12700" tIns="12700" rIns="12700" bIns="12700" anchor="t" anchorCtr="0" upright="1">
                        <a:noAutofit/>
                      </wps:bodyPr>
                    </wps:wsp>
                    <wps:wsp>
                      <wps:cNvPr id="174" name="Rectangle 216"/>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C2DD2" w14:textId="77777777" w:rsidR="0034738E" w:rsidRDefault="0034738E" w:rsidP="00130A57">
                            <w:pPr>
                              <w:pStyle w:val="a"/>
                              <w:jc w:val="center"/>
                              <w:rPr>
                                <w:sz w:val="18"/>
                              </w:rPr>
                            </w:pPr>
                            <w:r>
                              <w:rPr>
                                <w:sz w:val="18"/>
                              </w:rPr>
                              <w:t>Арк.</w:t>
                            </w:r>
                          </w:p>
                        </w:txbxContent>
                      </wps:txbx>
                      <wps:bodyPr rot="0" vert="horz" wrap="square" lIns="12700" tIns="12700" rIns="12700" bIns="12700" anchor="t" anchorCtr="0" upright="1">
                        <a:noAutofit/>
                      </wps:bodyPr>
                    </wps:wsp>
                    <wps:wsp>
                      <wps:cNvPr id="175" name="Rectangle 217"/>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581C98" w14:textId="77777777" w:rsidR="0034738E" w:rsidRDefault="0034738E"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615D1D" w:rsidRPr="00615D1D">
                              <w:rPr>
                                <w:i/>
                                <w:iCs/>
                                <w:noProof/>
                              </w:rPr>
                              <w:t>42</w:t>
                            </w:r>
                            <w:r w:rsidRPr="009E015D">
                              <w:rPr>
                                <w:i/>
                                <w:iCs/>
                                <w:lang w:val="uk-UA"/>
                              </w:rPr>
                              <w:fldChar w:fldCharType="end"/>
                            </w:r>
                          </w:p>
                        </w:txbxContent>
                      </wps:txbx>
                      <wps:bodyPr rot="0" vert="horz" wrap="square" lIns="12700" tIns="12700" rIns="12700" bIns="12700" anchor="t" anchorCtr="0" upright="1">
                        <a:noAutofit/>
                      </wps:bodyPr>
                    </wps:wsp>
                    <wps:wsp>
                      <wps:cNvPr id="176" name="Rectangle 218"/>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94CB0" w14:textId="77777777" w:rsidR="000F634A" w:rsidRPr="009E015D" w:rsidRDefault="000F634A" w:rsidP="000F634A">
                            <w:pPr>
                              <w:pStyle w:val="a"/>
                              <w:jc w:val="center"/>
                              <w:rPr>
                                <w:rFonts w:ascii="Times New Roman" w:hAnsi="Times New Roman"/>
                                <w:i w:val="0"/>
                              </w:rPr>
                            </w:pPr>
                            <w:r>
                              <w:rPr>
                                <w:rFonts w:ascii="Times New Roman" w:hAnsi="Times New Roman"/>
                                <w:i w:val="0"/>
                              </w:rPr>
                              <w:t>ІК22.21 1489.ПЗ</w:t>
                            </w:r>
                          </w:p>
                          <w:p w14:paraId="33D71A0F" w14:textId="77777777" w:rsidR="0034738E" w:rsidRDefault="0034738E" w:rsidP="00130A5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89E4C" id="Группа 157" o:spid="_x0000_s1026" style="position:absolute;margin-left:58.05pt;margin-top:17.95pt;width:518.8pt;height:802.3pt;z-index:251664384;mso-position-horizontal-relative:page;mso-position-vertical-relative:page" coordsize="20000,2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">
              <v:rect id="Rectangle 200" o:spid="_x0000_s1027" style="position:absolute;width:20000;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FTVxgAA&#10;ANwAAAAPAAAAZHJzL2Rvd25yZXYueG1sRI9BSwMxEIXvgv8hjOBFbNZWraxNixZKS29dBfU2bsbN&#10;4mayJGm7/fedg+BthvfmvW9mi8F36kAxtYEN3I0KUMR1sC03Bt7fVrdPoFJGttgFJgMnSrCYX17M&#10;sLThyDs6VLlREsKpRAMu577UOtWOPKZR6IlF+wnRY5Y1NtpGPEq47/S4KB61x5alwWFPS0f1b7X3&#10;BnZ8P9br7zipuo8bev3cTr8cTo25vhpenkFlGvK/+e96YwX/QWjlGZlAz8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FTVxgAAANwAAAAPAAAAAAAAAAAAAAAAAJcCAABkcnMv&#10;ZG93bnJldi54bWxQSwUGAAAAAAQABAD1AAAAigMAAAAA&#10;" filled="f" strokeweight="2pt">
                <v:shadow color="gray" opacity="1" mv:blur="0" offset="2pt,2pt"/>
              </v:rect>
              <v:line id="Line 201" o:spid="_x0000_s1028" style="position:absolute;visibility:visible;mso-wrap-style:square" from="1093,18949" to="1095,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yCH8QAAADcAAAADwAAAGRycy9kb3ducmV2LnhtbERPTWvCQBC9C/6HZQpepG4UWmrMRlQI&#10;1B6KRvE8ZMckNjsbs1tN/323UPA2j/c5ybI3jbhR52rLCqaTCARxYXXNpYLjIXt+A+E8ssbGMin4&#10;IQfLdDhIMNb2znu65b4UIYRdjAoq79tYSldUZNBNbEscuLPtDPoAu1LqDu8h3DRyFkWv0mDNoaHC&#10;ljYVFV/5t1HQU5OXl+v6c/9xOWxP83G23RWZUqOnfrUA4an3D/G/+12H+S9z+HsmXCDT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ETIIfxAAAANwAAAAPAAAAAAAAAAAA&#10;AAAAAKECAABkcnMvZG93bnJldi54bWxQSwUGAAAAAAQABAD5AAAAkgMAAAAA&#10;" strokeweight="2pt">
                <v:shadow color="gray" opacity="1" mv:blur="0" offset="2pt,2pt"/>
              </v:line>
              <v:line id="Line 202" o:spid="_x0000_s1029" style="position:absolute;visibility:visible;mso-wrap-style:square" from="10,18941" to="19977,1894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xrhP8YAAADcAAAADwAAAGRycy9kb3ducmV2LnhtbESPQWvCQBCF7wX/wzJCL6Vu7EE0uooK&#10;gdqDaCyeh+w0ic3Optmtpv++cxC8zfDevPfNYtW7Rl2pC7VnA+NRAoq48Lbm0sDnKXudggoR2WLj&#10;mQz8UYDVcvC0wNT6Gx/pmsdSSQiHFA1UMbap1qGoyGEY+ZZYtC/fOYyydqW2Hd4k3DX6LUkm2mHN&#10;0lBhS9uKiu/81xnoqcnLy89mf/y4nHbn2Uu2OxSZMc/Dfj0HFamPD/P9+t0K/kTw5RmZQC//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sa4T/GAAAA3AAAAA8AAAAAAAAA&#10;AAAAAAAAoQIAAGRycy9kb3ducmV2LnhtbFBLBQYAAAAABAAEAPkAAACUAwAAAAA=&#10;" strokeweight="2pt">
                <v:shadow color="gray" opacity="1" mv:blur="0" offset="2pt,2pt"/>
              </v:line>
              <v:line id="Line 203" o:spid="_x0000_s1030" style="position:absolute;visibility:visible;mso-wrap-style:square" from="2186,18949" to="2188,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FZEpMIAAADcAAAADwAAAGRycy9kb3ducmV2LnhtbERPTYvCMBC9C/6HMIIX0VQP4naNogsF&#10;9SBaZc9DM9vWbSbdJmr990YQ9jaP9znzZWsqcaPGlZYVjEcRCOLM6pJzBedTMpyBcB5ZY2WZFDzI&#10;wXLR7cwx1vbOR7qlPhchhF2MCgrv61hKlxVk0I1sTRy4H9sY9AE2udQN3kO4qeQkiqbSYMmhocCa&#10;vgrKftOrUdBSleaXv/X+uLuctt8fg2R7yBKl+r129QnCU+v/xW/3Rof50zG8ngkXyMUT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FZEpMIAAADcAAAADwAAAAAAAAAAAAAA&#10;AAChAgAAZHJzL2Rvd25yZXYueG1sUEsFBgAAAAAEAAQA+QAAAJADAAAAAA==&#10;" strokeweight="2pt">
                <v:shadow color="gray" opacity="1" mv:blur="0" offset="2pt,2pt"/>
              </v:line>
              <v:line id="Line 204" o:spid="_x0000_s1031" style="position:absolute;visibility:visible;mso-wrap-style:square" from="4919,18949" to="4921,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Ta08IAAADcAAAADwAAAGRycy9kb3ducmV2LnhtbERPTYvCMBC9C/6HMIIX0XQ9iNs1ii4U&#10;1INolT0PzWxbt5nUJmr990YQ9jaP9zmzRWsqcaPGlZYVfIwiEMSZ1SXnCk7HZDgF4TyyxsoyKXiQ&#10;g8W825lhrO2dD3RLfS5CCLsYFRTe17GULivIoBvZmjhwv7Yx6ANscqkbvIdwU8lxFE2kwZJDQ4E1&#10;fReU/aVXo6ClKs3Pl9XusD0fNz+fg2SzzxKl+r12+QXCU+v/xW/3Wof5kzG8ngkXyPkT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ITa08IAAADcAAAADwAAAAAAAAAAAAAA&#10;AAChAgAAZHJzL2Rvd25yZXYueG1sUEsFBgAAAAAEAAQA+QAAAJADAAAAAA==&#10;" strokeweight="2pt">
                <v:shadow color="gray" opacity="1" mv:blur="0" offset="2pt,2pt"/>
              </v:line>
              <v:line id="Line 205" o:spid="_x0000_s1032" style="position:absolute;visibility:visible;mso-wrap-style:square" from="6557,18959" to="6559,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8h/SMMAAADcAAAADwAAAGRycy9kb3ducmV2LnhtbERPTWvCQBC9F/wPywheim6qIBpdRYWA&#10;eig1iuchOybR7GyaXTX++26h0Ns83ufMl62pxIMaV1pW8DGIQBBnVpecKzgdk/4EhPPIGivLpOBF&#10;DpaLztscY22ffKBH6nMRQtjFqKDwvo6ldFlBBt3A1sSBu9jGoA+wyaVu8BnCTSWHUTSWBksODQXW&#10;tCkou6V3o6ClKs2v3+vPw/563J2n78nuK0uU6nXb1QyEp9b/i//cWx3mj0fw+0y4QC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vIf0jDAAAA3AAAAA8AAAAAAAAAAAAA&#10;AAAAoQIAAGRycy9kb3ducmV2LnhtbFBLBQYAAAAABAAEAPkAAACRAwAAAAA=&#10;" strokeweight="2pt">
                <v:shadow color="gray" opacity="1" mv:blur="0" offset="2pt,2pt"/>
              </v:line>
              <v:line id="Line 206" o:spid="_x0000_s1033" style="position:absolute;visibility:visible;mso-wrap-style:square" from="7650,18949" to="7652,1997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HnPMMAAADcAAAADwAAAGRycy9kb3ducmV2LnhtbERPTWvCQBC9F/wPywheim4qIhpdRYWA&#10;eig1iuchOybR7GyaXTX++26h0Ns83ufMl62pxIMaV1pW8DGIQBBnVpecKzgdk/4EhPPIGivLpOBF&#10;DpaLztscY22ffKBH6nMRQtjFqKDwvo6ldFlBBt3A1sSBu9jGoA+wyaVu8BnCTSWHUTSWBksODQXW&#10;tCkou6V3o6ClKs2v3+vPw/563J2n78nuK0uU6nXb1QyEp9b/i//cWx3mj0fw+0y4QC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Qh5zzDAAAA3AAAAA8AAAAAAAAAAAAA&#10;AAAAoQIAAGRycy9kb3ducmV2LnhtbFBLBQYAAAAABAAEAPkAAACRAwAAAAA=&#10;" strokeweight="2pt">
                <v:shadow color="gray" opacity="1" mv:blur="0" offset="2pt,2pt"/>
              </v:line>
              <v:line id="Line 207" o:spid="_x0000_s1034" style="position:absolute;visibility:visible;mso-wrap-style:square" from="18905,18949" to="18909,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21Cp8MAAADcAAAADwAAAGRycy9kb3ducmV2LnhtbERPTWvCQBC9F/wPywheim4qKBpdRYWA&#10;eig1iuchOybR7GyaXTX++26h0Ns83ufMl62pxIMaV1pW8DGIQBBnVpecKzgdk/4EhPPIGivLpOBF&#10;DpaLztscY22ffKBH6nMRQtjFqKDwvo6ldFlBBt3A1sSBu9jGoA+wyaVu8BnCTSWHUTSWBksODQXW&#10;tCkou6V3o6ClKs2v3+vPw/563J2n78nuK0uU6nXb1QyEp9b/i//cWx3mj0fw+0y4QC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ttQqfDAAAA3AAAAA8AAAAAAAAAAAAA&#10;AAAAoQIAAGRycy9kb3ducmV2LnhtbFBLBQYAAAAABAAEAPkAAACRAwAAAAA=&#10;" strokeweight="2pt">
                <v:shadow color="gray" opacity="1" mv:blur="0" offset="2pt,2pt"/>
              </v:line>
              <v:line id="Line 208" o:spid="_x0000_s1035" style="position:absolute;visibility:visible;mso-wrap-style:square" from="10,19293" to="7631,192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juucQAAADcAAAADwAAAGRycy9kb3ducmV2LnhtbERPTWvCQBC9F/oflil4q5sGiZK6Bluw&#10;eJCCqbTXITsmwexsmt2axF/fFQRv83ifs8wG04gzda62rOBlGoEgLqyuuVRw+No8L0A4j6yxsUwK&#10;RnKQrR4flphq2/OezrkvRQhhl6KCyvs2ldIVFRl0U9sSB+5oO4M+wK6UusM+hJtGxlGUSIM1h4YK&#10;W3qvqDjlf0bBTzNuPo6fl908j2imD7/fu7dFrNTkaVi/gvA0+Lv45t7qMD9J4PpMuECu/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EeO65xAAAANwAAAAPAAAAAAAAAAAA&#10;AAAAAKECAABkcnMvZG93bnJldi54bWxQSwUGAAAAAAQABAD5AAAAkgMAAAAA&#10;" strokeweight="1pt">
                <v:shadow color="gray" opacity="1" mv:blur="0" offset="2pt,2pt"/>
              </v:line>
              <v:line id="Line 209" o:spid="_x0000_s1036" style="position:absolute;visibility:visible;mso-wrap-style:square" from="10,19646" to="7631,196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PN5S8QAAADcAAAADwAAAGRycy9kb3ducmV2LnhtbERPS2vCQBC+C/0PyxR6kbppDz5SN6KF&#10;QPUgmpSeh+w0j2Zn0+xW03/vCoK3+fies1wNphUn6l1tWcHLJAJBXFhdc6ngM0+f5yCcR9bYWiYF&#10;/+RglTyMlhhre+YjnTJfihDCLkYFlfddLKUrKjLoJrYjDty37Q36APtS6h7PIdy08jWKptJgzaGh&#10;wo7eKyp+sj+jYKA2K5vfzf64a/Lt12Kcbg9FqtTT47B+A+Fp8Hfxzf2hw/zpDK7PhAtkc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U83lLxAAAANwAAAAPAAAAAAAAAAAA&#10;AAAAAKECAABkcnMvZG93bnJldi54bWxQSwUGAAAAAAQABAD5AAAAkgMAAAAA&#10;" strokeweight="2pt">
                <v:shadow color="gray" opacity="1" mv:blur="0" offset="2pt,2pt"/>
              </v:line>
              <v:line id="Line 210" o:spid="_x0000_s1037" style="position:absolute;visibility:visible;mso-wrap-style:square" from="18919,19296" to="19990,192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qvfUMYAAADcAAAADwAAAGRycy9kb3ducmV2LnhtbESPQWvCQBCF7wX/wzKCt7pRxEp0FS0o&#10;HqTQVPQ6ZMckmJ2N2a3G/vrOodDbDO/Ne98sVp2r1Z3aUHk2MBomoIhzbysuDBy/tq8zUCEiW6w9&#10;k4EnBVgtey8LTK1/8Cfds1goCeGQooEyxibVOuQlOQxD3xCLdvGtwyhrW2jb4kPCXa3HSTLVDiuW&#10;hhIbei8pv2bfzsC5fm53l4+fw1uW0MQeb6fDZjY2ZtDv1nNQkbr4b/673lvBnwqtPCMT6OUv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qr31DGAAAA3AAAAA8AAAAAAAAA&#10;AAAAAAAAoQIAAGRycy9kb3ducmV2LnhtbFBLBQYAAAAABAAEAPkAAACUAwAAAAA=&#10;" strokeweight="1pt">
                <v:shadow color="gray" opacity="1" mv:blur="0" offset="2pt,2pt"/>
              </v:line>
              <v:rect id="Rectangle 211" o:spid="_x0000_s1038" style="position:absolute;left:54;top:19660;width:1000;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oWXWvwAA&#10;ANwAAAAPAAAAZHJzL2Rvd25yZXYueG1sRE9Ni8IwEL0v+B/CCN7WdEWK7RqlCIJX6y54HJqx7W4z&#10;qUnU+u+NIHibx/uc5XownbiS861lBV/TBARxZXXLtYKfw/ZzAcIHZI2dZVJwJw/r1ehjibm2N97T&#10;tQy1iCHsc1TQhNDnUvqqIYN+anviyJ2sMxgidLXUDm8x3HRyliSpNNhybGiwp01D1X95MQqK4m/4&#10;PZcZbr1cJC7Vc10XR6Um46H4BhFoCG/xy73TcX6awfOZeIFcPQ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GihZda/AAAA3AAAAA8AAAAAAAAAAAAAAAAAlwIAAGRycy9kb3ducmV2&#10;LnhtbFBLBQYAAAAABAAEAPUAAACDAwAAAAA=&#10;" filled="f" stroked="f" strokeweight=".25pt">
                <v:textbox inset="1pt,1pt,1pt,1pt">
                  <w:txbxContent>
                    <w:p w14:paraId="42B548D8" w14:textId="77777777" w:rsidR="0034738E" w:rsidRDefault="0034738E" w:rsidP="00130A57">
                      <w:pPr>
                        <w:pStyle w:val="a"/>
                        <w:jc w:val="center"/>
                        <w:rPr>
                          <w:sz w:val="18"/>
                        </w:rPr>
                      </w:pPr>
                      <w:r>
                        <w:rPr>
                          <w:sz w:val="18"/>
                        </w:rPr>
                        <w:t>Змн.</w:t>
                      </w:r>
                    </w:p>
                  </w:txbxContent>
                </v:textbox>
              </v:rect>
              <v:rect id="Rectangle 212" o:spid="_x0000_s1039" style="position:absolute;left:1139;top:19660;width:1001;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QlqWwgAA&#10;ANwAAAAPAAAAZHJzL2Rvd25yZXYueG1sRI9Ba8JAEIXvBf/DMoK3urGI1egqoSD0alrB45Adk2h2&#10;Nu5uNf77zqHQ2wzvzXvfbHaD69SdQmw9G5hNM1DElbct1wa+v/avS1AxIVvsPJOBJ0XYbUcvG8yt&#10;f/CB7mWqlYRwzNFAk1Kfax2rhhzGqe+JRTv74DDJGmptAz4k3HX6LcsW2mHL0tBgTx8NVdfyxxko&#10;istwvJUr3Ee9zMLCzm1dnIyZjIdiDSrRkP7Nf9efVvDfBV+ekQn09h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CWpbCAAAA3AAAAA8AAAAAAAAAAAAAAAAAlwIAAGRycy9kb3du&#10;cmV2LnhtbFBLBQYAAAAABAAEAPUAAACGAwAAAAA=&#10;" filled="f" stroked="f" strokeweight=".25pt">
                <v:textbox inset="1pt,1pt,1pt,1pt">
                  <w:txbxContent>
                    <w:p w14:paraId="21D76B67" w14:textId="77777777" w:rsidR="0034738E" w:rsidRDefault="0034738E" w:rsidP="00130A57">
                      <w:pPr>
                        <w:pStyle w:val="a"/>
                        <w:jc w:val="center"/>
                        <w:rPr>
                          <w:sz w:val="18"/>
                        </w:rPr>
                      </w:pPr>
                      <w:r>
                        <w:rPr>
                          <w:sz w:val="18"/>
                        </w:rPr>
                        <w:t>Арк.</w:t>
                      </w:r>
                    </w:p>
                  </w:txbxContent>
                </v:textbox>
              </v:rect>
              <v:rect id="Rectangle 213" o:spid="_x0000_s1040" style="position:absolute;left:2267;top:19660;width:2573;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v8NwQAA&#10;ANwAAAAPAAAAZHJzL2Rvd25yZXYueG1sRE/JasMwEL0H+g9iCr0lskPJ4kYJJmDoNW4COQ7W1HZr&#10;jRxJsd2/jwqF3ubx1tkdJtOJgZxvLStIFwkI4srqlmsF549ivgHhA7LGzjIp+CEPh/3TbIeZtiOf&#10;aChDLWII+wwVNCH0mZS+asigX9ieOHKf1hkMEbpaaodjDDedXCbJShpsOTY02NOxoeq7vBsFef41&#10;XW7lFgsvN4lb6Vdd51elXp6n/A1EoCn8i//c7zrOX6fw+0y8QO4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w7/DcEAAADcAAAADwAAAAAAAAAAAAAAAACXAgAAZHJzL2Rvd25y&#10;ZXYueG1sUEsFBgAAAAAEAAQA9QAAAIUDAAAAAA==&#10;" filled="f" stroked="f" strokeweight=".25pt">
                <v:textbox inset="1pt,1pt,1pt,1pt">
                  <w:txbxContent>
                    <w:p w14:paraId="17E80291" w14:textId="77777777" w:rsidR="0034738E" w:rsidRDefault="0034738E" w:rsidP="00130A57">
                      <w:pPr>
                        <w:pStyle w:val="a"/>
                        <w:jc w:val="center"/>
                        <w:rPr>
                          <w:sz w:val="18"/>
                        </w:rPr>
                      </w:pPr>
                      <w:r>
                        <w:rPr>
                          <w:sz w:val="18"/>
                        </w:rPr>
                        <w:t>№ докум.</w:t>
                      </w:r>
                    </w:p>
                  </w:txbxContent>
                </v:textbox>
              </v:rect>
              <v:rect id="Rectangle 214" o:spid="_x0000_s1041" style="position:absolute;left:4983;top:19660;width:1534;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3GF6vwAA&#10;ANwAAAAPAAAAZHJzL2Rvd25yZXYueG1sRE9Ni8IwEL0L/ocwgjdNFdHaNUoRBK92FTwOzWzb3WZS&#10;k6j135uFhb3N433OZtebVjzI+caygtk0AUFcWt1wpeD8eZikIHxA1thaJgUv8rDbDgcbzLR98oke&#10;RahEDGGfoYI6hC6T0pc1GfRT2xFH7ss6gyFCV0nt8BnDTSvnSbKUBhuODTV2tK+p/CnuRkGef/eX&#10;W7HGg5dp4pZ6oav8qtR41OcfIAL14V/85z7qOH81h99n4gVy+wY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cYXq/AAAA3AAAAA8AAAAAAAAAAAAAAAAAlwIAAGRycy9kb3ducmV2&#10;LnhtbFBLBQYAAAAABAAEAPUAAACDAwAAAAA=&#10;" filled="f" stroked="f" strokeweight=".25pt">
                <v:textbox inset="1pt,1pt,1pt,1pt">
                  <w:txbxContent>
                    <w:p w14:paraId="1FF3AD30" w14:textId="77777777" w:rsidR="0034738E" w:rsidRDefault="0034738E" w:rsidP="00130A57">
                      <w:pPr>
                        <w:pStyle w:val="a"/>
                        <w:jc w:val="center"/>
                        <w:rPr>
                          <w:sz w:val="18"/>
                        </w:rPr>
                      </w:pPr>
                      <w:r>
                        <w:rPr>
                          <w:sz w:val="18"/>
                        </w:rPr>
                        <w:t>Підпис</w:t>
                      </w:r>
                    </w:p>
                  </w:txbxContent>
                </v:textbox>
              </v:rect>
              <v:rect id="Rectangle 215" o:spid="_x0000_s1042" style="position:absolute;left:6604;top:19660;width:1000;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kMThwAAA&#10;ANwAAAAPAAAAZHJzL2Rvd25yZXYueG1sRE9Li8IwEL4v+B/CCN7WVF18VKMUQfC6XQWPQzO21WZS&#10;k6jdf78RhL3Nx/ec1aYzjXiQ87VlBaNhAoK4sLrmUsHhZ/c5B+EDssbGMin4JQ+bde9jham2T/6m&#10;Rx5KEUPYp6igCqFNpfRFRQb90LbEkTtbZzBE6EqpHT5juGnkOEmm0mDNsaHClrYVFdf8bhRk2aU7&#10;3vIF7rycJ26qv3SZnZQa9LtsCSJQF/7Fb/dex/mzCbyeiRfI9R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MkMThwAAAANwAAAAPAAAAAAAAAAAAAAAAAJcCAABkcnMvZG93bnJl&#10;di54bWxQSwUGAAAAAAQABAD1AAAAhAMAAAAA&#10;" filled="f" stroked="f" strokeweight=".25pt">
                <v:textbox inset="1pt,1pt,1pt,1pt">
                  <w:txbxContent>
                    <w:p w14:paraId="75FFC3A9" w14:textId="77777777" w:rsidR="0034738E" w:rsidRDefault="0034738E" w:rsidP="00130A57">
                      <w:pPr>
                        <w:pStyle w:val="a"/>
                        <w:jc w:val="center"/>
                        <w:rPr>
                          <w:sz w:val="18"/>
                        </w:rPr>
                      </w:pPr>
                      <w:r>
                        <w:rPr>
                          <w:sz w:val="18"/>
                        </w:rPr>
                        <w:t>Дата</w:t>
                      </w:r>
                    </w:p>
                  </w:txbxContent>
                </v:textbox>
              </v:rect>
              <v:rect id="Rectangle 216" o:spid="_x0000_s1043" style="position:absolute;left:18949;top:18977;width:1001;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eVyVvwAA&#10;ANwAAAAPAAAAZHJzL2Rvd25yZXYueG1sRE9Ni8IwEL0v+B/CCN7WVBG3do1SBMGrdQWPQzPbdreZ&#10;1CRq/fdGELzN433Oct2bVlzJ+caygsk4AUFcWt1wpeDnsP1MQfiArLG1TAru5GG9GnwsMdP2xnu6&#10;FqESMYR9hgrqELpMSl/WZNCPbUccuV/rDIYIXSW1w1sMN62cJslcGmw4NtTY0aam8r+4GAV5/tcf&#10;z8UCt16miZvrma7yk1KjYZ9/gwjUh7f45d7pOP9rBs9n4gVy9Q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N5XJW/AAAA3AAAAA8AAAAAAAAAAAAAAAAAlwIAAGRycy9kb3ducmV2&#10;LnhtbFBLBQYAAAAABAAEAPUAAACDAwAAAAA=&#10;" filled="f" stroked="f" strokeweight=".25pt">
                <v:textbox inset="1pt,1pt,1pt,1pt">
                  <w:txbxContent>
                    <w:p w14:paraId="1A4C2DD2" w14:textId="77777777" w:rsidR="0034738E" w:rsidRDefault="0034738E" w:rsidP="00130A57">
                      <w:pPr>
                        <w:pStyle w:val="a"/>
                        <w:jc w:val="center"/>
                        <w:rPr>
                          <w:sz w:val="18"/>
                        </w:rPr>
                      </w:pPr>
                      <w:r>
                        <w:rPr>
                          <w:sz w:val="18"/>
                        </w:rPr>
                        <w:t>Арк.</w:t>
                      </w:r>
                    </w:p>
                  </w:txbxContent>
                </v:textbox>
              </v:rect>
              <v:rect id="Rectangle 217" o:spid="_x0000_s1044" style="position:absolute;left:18949;top:19435;width:1001;height:42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NfkOwAAA&#10;ANwAAAAPAAAAZHJzL2Rvd25yZXYueG1sRE9Li8IwEL4v+B/CCN7WVHF9VKMUQfC6XQWPQzO21WZS&#10;k6jdf78RhL3Nx/ec1aYzjXiQ87VlBaNhAoK4sLrmUsHhZ/c5B+EDssbGMin4JQ+bde9jham2T/6m&#10;Rx5KEUPYp6igCqFNpfRFRQb90LbEkTtbZzBE6EqpHT5juGnkOEmm0mDNsaHClrYVFdf8bhRk2aU7&#10;3vIF7rycJ26qJ7rMTkoN+l22BBGoC//it3uv4/zZF7yeiRfI9R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sNfkOwAAAANwAAAAPAAAAAAAAAAAAAAAAAJcCAABkcnMvZG93bnJl&#10;di54bWxQSwUGAAAAAAQABAD1AAAAhAMAAAAA&#10;" filled="f" stroked="f" strokeweight=".25pt">
                <v:textbox inset="1pt,1pt,1pt,1pt">
                  <w:txbxContent>
                    <w:p w14:paraId="7F581C98" w14:textId="77777777" w:rsidR="0034738E" w:rsidRDefault="0034738E"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615D1D" w:rsidRPr="00615D1D">
                        <w:rPr>
                          <w:i/>
                          <w:iCs/>
                          <w:noProof/>
                        </w:rPr>
                        <w:t>42</w:t>
                      </w:r>
                      <w:r w:rsidRPr="009E015D">
                        <w:rPr>
                          <w:i/>
                          <w:iCs/>
                          <w:lang w:val="uk-UA"/>
                        </w:rPr>
                        <w:fldChar w:fldCharType="end"/>
                      </w:r>
                    </w:p>
                  </w:txbxContent>
                </v:textbox>
              </v:rect>
              <v:rect id="Rectangle 218" o:spid="_x0000_s1045" style="position:absolute;left:7745;top:19221;width:11075;height:47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52d5vwAA&#10;ANwAAAAPAAAAZHJzL2Rvd25yZXYueG1sRE9Ni8IwEL0v+B/CCN7WVJGu2zVKEQSv1hU8Ds1s27WZ&#10;1CRq/fdGELzN433OYtWbVlzJ+caygsk4AUFcWt1wpeB3v/mcg/ABWWNrmRTcycNqOfhYYKbtjXd0&#10;LUIlYgj7DBXUIXSZlL6syaAf2444cn/WGQwRukpqh7cYblo5TZJUGmw4NtTY0bqm8lRcjII8/+8P&#10;5+IbN17OE5fqma7yo1KjYZ//gAjUh7f45d7qOP8rhecz8QK5fA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JznZ3m/AAAA3AAAAA8AAAAAAAAAAAAAAAAAlwIAAGRycy9kb3ducmV2&#10;LnhtbFBLBQYAAAAABAAEAPUAAACDAwAAAAA=&#10;" filled="f" stroked="f" strokeweight=".25pt">
                <v:textbox inset="1pt,1pt,1pt,1pt">
                  <w:txbxContent>
                    <w:p w14:paraId="08394CB0" w14:textId="77777777" w:rsidR="000F634A" w:rsidRPr="009E015D" w:rsidRDefault="000F634A" w:rsidP="000F634A">
                      <w:pPr>
                        <w:pStyle w:val="a"/>
                        <w:jc w:val="center"/>
                        <w:rPr>
                          <w:rFonts w:ascii="Times New Roman" w:hAnsi="Times New Roman"/>
                          <w:i w:val="0"/>
                        </w:rPr>
                      </w:pPr>
                      <w:r>
                        <w:rPr>
                          <w:rFonts w:ascii="Times New Roman" w:hAnsi="Times New Roman"/>
                          <w:i w:val="0"/>
                        </w:rPr>
                        <w:t>ІК22.21 1489.ПЗ</w:t>
                      </w:r>
                    </w:p>
                    <w:p w14:paraId="33D71A0F" w14:textId="77777777" w:rsidR="0034738E" w:rsidRDefault="0034738E" w:rsidP="00130A57"/>
                  </w:txbxContent>
                </v:textbox>
              </v:rect>
              <w10:wrap anchorx="page" anchory="page"/>
              <w10:anchorlock/>
            </v:group>
          </w:pict>
        </mc:Fallback>
      </mc:AlternateContent>
    </w:r>
  </w:p>
  <w:p w14:paraId="25E9A7B9" w14:textId="77777777" w:rsidR="0034738E" w:rsidRDefault="0034738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A8FEF" w14:textId="77777777" w:rsidR="0034738E" w:rsidRPr="00350680" w:rsidRDefault="0034738E" w:rsidP="00A412A5">
    <w:pPr>
      <w:pStyle w:val="Header"/>
    </w:pPr>
    <w:r>
      <w:rPr>
        <w:noProof/>
        <w:lang w:val="en-US"/>
      </w:rPr>
      <mc:AlternateContent>
        <mc:Choice Requires="wpg">
          <w:drawing>
            <wp:anchor distT="0" distB="0" distL="114300" distR="114300" simplePos="0" relativeHeight="251663360" behindDoc="0" locked="1" layoutInCell="1" allowOverlap="1" wp14:anchorId="5A10AC22" wp14:editId="567A41D0">
              <wp:simplePos x="0" y="0"/>
              <wp:positionH relativeFrom="page">
                <wp:posOffset>618490</wp:posOffset>
              </wp:positionH>
              <wp:positionV relativeFrom="page">
                <wp:posOffset>236855</wp:posOffset>
              </wp:positionV>
              <wp:extent cx="6588760" cy="10185400"/>
              <wp:effectExtent l="0" t="0" r="15240" b="5080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5400"/>
                        <a:chOff x="0" y="0"/>
                        <a:chExt cx="20000" cy="20000"/>
                      </a:xfrm>
                    </wpg:grpSpPr>
                    <wps:wsp>
                      <wps:cNvPr id="5" name="Rectangle 15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 name="Line 151"/>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52"/>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53"/>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54"/>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55"/>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56"/>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57"/>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5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59"/>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Rectangle 160"/>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ADB21B" w14:textId="77777777" w:rsidR="0034738E" w:rsidRDefault="0034738E" w:rsidP="00130A57">
                            <w:pPr>
                              <w:pStyle w:val="a"/>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7" name="Rectangle 161"/>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37B156" w14:textId="77777777" w:rsidR="0034738E" w:rsidRDefault="0034738E" w:rsidP="00130A57">
                            <w:pPr>
                              <w:pStyle w:val="a"/>
                              <w:jc w:val="center"/>
                              <w:rPr>
                                <w:sz w:val="18"/>
                              </w:rPr>
                            </w:pPr>
                            <w:r>
                              <w:rPr>
                                <w:sz w:val="18"/>
                              </w:rPr>
                              <w:t>Арк.</w:t>
                            </w:r>
                          </w:p>
                        </w:txbxContent>
                      </wps:txbx>
                      <wps:bodyPr rot="0" vert="horz" wrap="square" lIns="12700" tIns="12700" rIns="12700" bIns="12700" anchor="t" anchorCtr="0" upright="1">
                        <a:noAutofit/>
                      </wps:bodyPr>
                    </wps:wsp>
                    <wps:wsp>
                      <wps:cNvPr id="18" name="Rectangle 162"/>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EA444B" w14:textId="77777777" w:rsidR="0034738E" w:rsidRDefault="0034738E" w:rsidP="00130A57">
                            <w:pPr>
                              <w:pStyle w:val="a"/>
                              <w:jc w:val="center"/>
                              <w:rPr>
                                <w:sz w:val="18"/>
                              </w:rPr>
                            </w:pPr>
                            <w:r>
                              <w:rPr>
                                <w:sz w:val="18"/>
                              </w:rPr>
                              <w:t>№ докум.</w:t>
                            </w:r>
                          </w:p>
                        </w:txbxContent>
                      </wps:txbx>
                      <wps:bodyPr rot="0" vert="horz" wrap="square" lIns="12700" tIns="12700" rIns="12700" bIns="12700" anchor="t" anchorCtr="0" upright="1">
                        <a:noAutofit/>
                      </wps:bodyPr>
                    </wps:wsp>
                    <wps:wsp>
                      <wps:cNvPr id="19" name="Rectangle 163"/>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0D34C6" w14:textId="77777777" w:rsidR="0034738E" w:rsidRDefault="0034738E" w:rsidP="00130A57">
                            <w:pPr>
                              <w:pStyle w:val="a"/>
                              <w:jc w:val="center"/>
                              <w:rPr>
                                <w:sz w:val="18"/>
                              </w:rPr>
                            </w:pPr>
                            <w:r>
                              <w:rPr>
                                <w:sz w:val="18"/>
                              </w:rPr>
                              <w:t>Підпис</w:t>
                            </w:r>
                          </w:p>
                        </w:txbxContent>
                      </wps:txbx>
                      <wps:bodyPr rot="0" vert="horz" wrap="square" lIns="12700" tIns="12700" rIns="12700" bIns="12700" anchor="t" anchorCtr="0" upright="1">
                        <a:noAutofit/>
                      </wps:bodyPr>
                    </wps:wsp>
                    <wps:wsp>
                      <wps:cNvPr id="20" name="Rectangle 164"/>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D7F66" w14:textId="77777777" w:rsidR="0034738E" w:rsidRDefault="0034738E" w:rsidP="00130A57">
                            <w:pPr>
                              <w:pStyle w:val="a"/>
                              <w:jc w:val="center"/>
                              <w:rPr>
                                <w:sz w:val="18"/>
                              </w:rPr>
                            </w:pPr>
                            <w:r>
                              <w:rPr>
                                <w:sz w:val="18"/>
                              </w:rPr>
                              <w:t>Дата</w:t>
                            </w:r>
                          </w:p>
                        </w:txbxContent>
                      </wps:txbx>
                      <wps:bodyPr rot="0" vert="horz" wrap="square" lIns="12700" tIns="12700" rIns="12700" bIns="12700" anchor="t" anchorCtr="0" upright="1">
                        <a:noAutofit/>
                      </wps:bodyPr>
                    </wps:wsp>
                    <wps:wsp>
                      <wps:cNvPr id="21" name="Rectangle 165"/>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1011AA" w14:textId="77777777" w:rsidR="0034738E" w:rsidRDefault="0034738E" w:rsidP="00130A57">
                            <w:pPr>
                              <w:pStyle w:val="a"/>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22" name="Rectangle 166"/>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7DB464" w14:textId="77777777" w:rsidR="0034738E" w:rsidRDefault="0034738E" w:rsidP="00130A57">
                            <w:pPr>
                              <w:pStyle w:val="a"/>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F41D12">
                              <w:rPr>
                                <w:noProof/>
                                <w:sz w:val="18"/>
                                <w:lang w:val="ru-RU"/>
                              </w:rPr>
                              <w:t>1</w:t>
                            </w:r>
                            <w:r w:rsidRPr="009E015D">
                              <w:rPr>
                                <w:sz w:val="18"/>
                                <w:lang w:val="ru-RU"/>
                              </w:rPr>
                              <w:fldChar w:fldCharType="end"/>
                            </w:r>
                          </w:p>
                        </w:txbxContent>
                      </wps:txbx>
                      <wps:bodyPr rot="0" vert="horz" wrap="square" lIns="12700" tIns="12700" rIns="12700" bIns="12700" anchor="t" anchorCtr="0" upright="1">
                        <a:noAutofit/>
                      </wps:bodyPr>
                    </wps:wsp>
                    <wps:wsp>
                      <wps:cNvPr id="23" name="Rectangle 167"/>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56979F" w14:textId="04A28064" w:rsidR="0034738E" w:rsidRPr="009E015D" w:rsidRDefault="0034738E" w:rsidP="009E015D">
                            <w:pPr>
                              <w:pStyle w:val="a"/>
                              <w:jc w:val="center"/>
                              <w:rPr>
                                <w:rFonts w:ascii="Times New Roman" w:hAnsi="Times New Roman"/>
                                <w:i w:val="0"/>
                              </w:rPr>
                            </w:pPr>
                            <w:r>
                              <w:rPr>
                                <w:rFonts w:ascii="Times New Roman" w:hAnsi="Times New Roman"/>
                                <w:i w:val="0"/>
                              </w:rPr>
                              <w:t>ІК22.</w:t>
                            </w:r>
                            <w:r w:rsidR="00865E58">
                              <w:rPr>
                                <w:rFonts w:ascii="Times New Roman" w:hAnsi="Times New Roman"/>
                                <w:i w:val="0"/>
                              </w:rPr>
                              <w:t>21 1489</w:t>
                            </w:r>
                            <w:r>
                              <w:rPr>
                                <w:rFonts w:ascii="Times New Roman" w:hAnsi="Times New Roman"/>
                                <w:i w:val="0"/>
                              </w:rPr>
                              <w:t>.ПЗ</w:t>
                            </w:r>
                          </w:p>
                          <w:p w14:paraId="6B03859A" w14:textId="77777777" w:rsidR="0034738E" w:rsidRDefault="0034738E" w:rsidP="00130A57">
                            <w:pPr>
                              <w:pStyle w:val="a"/>
                              <w:jc w:val="center"/>
                              <w:rPr>
                                <w:rFonts w:ascii="Journal" w:hAnsi="Journal"/>
                                <w:lang w:val="ru-RU"/>
                              </w:rPr>
                            </w:pPr>
                          </w:p>
                        </w:txbxContent>
                      </wps:txbx>
                      <wps:bodyPr rot="0" vert="horz" wrap="square" lIns="12700" tIns="12700" rIns="12700" bIns="12700" anchor="t" anchorCtr="0" upright="1">
                        <a:noAutofit/>
                      </wps:bodyPr>
                    </wps:wsp>
                    <wps:wsp>
                      <wps:cNvPr id="24" name="Line 168"/>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69"/>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70"/>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71"/>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72"/>
                      <wps:cNvCnPr>
                        <a:cxnSpLocks noChangeShapeType="1"/>
                      </wps:cNvCnPr>
                      <wps:spPr bwMode="auto">
                        <a:xfrm>
                          <a:off x="10" y="18632"/>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 name="Group 173"/>
                      <wpg:cNvGrpSpPr>
                        <a:grpSpLocks/>
                      </wpg:cNvGrpSpPr>
                      <wpg:grpSpPr bwMode="auto">
                        <a:xfrm>
                          <a:off x="39" y="18241"/>
                          <a:ext cx="5142" cy="392"/>
                          <a:chOff x="0" y="-1742"/>
                          <a:chExt cx="21419" cy="25247"/>
                        </a:xfrm>
                      </wpg:grpSpPr>
                      <wps:wsp>
                        <wps:cNvPr id="30" name="Rectangle 17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9F450" w14:textId="77777777" w:rsidR="0034738E" w:rsidRDefault="0034738E" w:rsidP="00130A57">
                              <w:pPr>
                                <w:pStyle w:val="a"/>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31" name="Rectangle 175"/>
                        <wps:cNvSpPr>
                          <a:spLocks noChangeArrowheads="1"/>
                        </wps:cNvSpPr>
                        <wps:spPr bwMode="auto">
                          <a:xfrm>
                            <a:off x="9159" y="-1742"/>
                            <a:ext cx="12260" cy="25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D802F3" w14:textId="450C541B" w:rsidR="0034738E" w:rsidRPr="00A30E38" w:rsidRDefault="0034738E" w:rsidP="00130A57">
                              <w:pPr>
                                <w:pStyle w:val="a"/>
                                <w:rPr>
                                  <w:rFonts w:ascii="Times New Roman" w:hAnsi="Times New Roman"/>
                                  <w:i w:val="0"/>
                                  <w:sz w:val="18"/>
                                </w:rPr>
                              </w:pPr>
                              <w:r>
                                <w:rPr>
                                  <w:rFonts w:ascii="Times New Roman" w:hAnsi="Times New Roman"/>
                                  <w:i w:val="0"/>
                                  <w:sz w:val="18"/>
                                  <w:lang w:val="ru-RU"/>
                                </w:rPr>
                                <w:t>Жуч</w:t>
                              </w:r>
                              <w:r>
                                <w:rPr>
                                  <w:rFonts w:ascii="Times New Roman" w:hAnsi="Times New Roman"/>
                                  <w:i w:val="0"/>
                                  <w:sz w:val="18"/>
                                </w:rPr>
                                <w:t>інський О.Ю</w:t>
                              </w:r>
                            </w:p>
                          </w:txbxContent>
                        </wps:txbx>
                        <wps:bodyPr rot="0" vert="horz" wrap="square" lIns="12700" tIns="12700" rIns="12700" bIns="12700" anchor="t" anchorCtr="0" upright="1">
                          <a:noAutofit/>
                        </wps:bodyPr>
                      </wps:wsp>
                    </wpg:grpSp>
                    <wpg:grpSp>
                      <wpg:cNvPr id="64" name="Group 176"/>
                      <wpg:cNvGrpSpPr>
                        <a:grpSpLocks/>
                      </wpg:cNvGrpSpPr>
                      <wpg:grpSpPr bwMode="auto">
                        <a:xfrm>
                          <a:off x="39" y="18614"/>
                          <a:ext cx="4801" cy="309"/>
                          <a:chOff x="0" y="0"/>
                          <a:chExt cx="19999" cy="20000"/>
                        </a:xfrm>
                      </wpg:grpSpPr>
                      <wps:wsp>
                        <wps:cNvPr id="128"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6AF5DF" w14:textId="77777777" w:rsidR="0034738E" w:rsidRDefault="0034738E" w:rsidP="00130A57">
                              <w:pPr>
                                <w:pStyle w:val="a"/>
                                <w:rPr>
                                  <w:sz w:val="18"/>
                                </w:rPr>
                              </w:pPr>
                              <w:r>
                                <w:rPr>
                                  <w:sz w:val="18"/>
                                </w:rPr>
                                <w:t xml:space="preserve"> Перевір.</w:t>
                              </w:r>
                            </w:p>
                            <w:p w14:paraId="4018D11E" w14:textId="77777777" w:rsidR="0034738E" w:rsidRPr="00197C50" w:rsidRDefault="0034738E" w:rsidP="00130A57">
                              <w:pPr>
                                <w:pStyle w:val="a"/>
                                <w:rPr>
                                  <w:rFonts w:ascii="Times New Roman" w:hAnsi="Times New Roman"/>
                                  <w:i w:val="0"/>
                                  <w:sz w:val="18"/>
                                  <w:lang w:val="ru-RU"/>
                                </w:rPr>
                              </w:pPr>
                              <w:r w:rsidRPr="00197C50">
                                <w:rPr>
                                  <w:rFonts w:ascii="Times New Roman" w:hAnsi="Times New Roman"/>
                                  <w:i w:val="0"/>
                                  <w:sz w:val="18"/>
                                  <w:lang w:val="ru-RU"/>
                                </w:rPr>
                                <w:t>Дорошенко К.С.</w:t>
                              </w:r>
                            </w:p>
                          </w:txbxContent>
                        </wps:txbx>
                        <wps:bodyPr rot="0" vert="horz" wrap="square" lIns="12700" tIns="12700" rIns="12700" bIns="12700" anchor="t" anchorCtr="0" upright="1">
                          <a:noAutofit/>
                        </wps:bodyPr>
                      </wps:wsp>
                      <wps:wsp>
                        <wps:cNvPr id="13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81B6D" w14:textId="2B3BAF71" w:rsidR="0034738E" w:rsidRPr="00004468" w:rsidRDefault="0034738E" w:rsidP="00004468">
                              <w:pPr>
                                <w:rPr>
                                  <w:sz w:val="20"/>
                                  <w:szCs w:val="20"/>
                                  <w:lang w:val="uk-UA"/>
                                </w:rPr>
                              </w:pPr>
                              <w:r w:rsidRPr="00004468">
                                <w:rPr>
                                  <w:sz w:val="20"/>
                                  <w:szCs w:val="20"/>
                                  <w:lang w:val="uk-UA"/>
                                </w:rPr>
                                <w:t>Анікін В.К.</w:t>
                              </w:r>
                            </w:p>
                          </w:txbxContent>
                        </wps:txbx>
                        <wps:bodyPr rot="0" vert="horz" wrap="square" lIns="12700" tIns="12700" rIns="12700" bIns="12700" anchor="t" anchorCtr="0" upright="1">
                          <a:noAutofit/>
                        </wps:bodyPr>
                      </wps:wsp>
                    </wpg:grpSp>
                    <wpg:grpSp>
                      <wpg:cNvPr id="65" name="Group 179"/>
                      <wpg:cNvGrpSpPr>
                        <a:grpSpLocks/>
                      </wpg:cNvGrpSpPr>
                      <wpg:grpSpPr bwMode="auto">
                        <a:xfrm>
                          <a:off x="39" y="18969"/>
                          <a:ext cx="4801" cy="309"/>
                          <a:chOff x="0" y="0"/>
                          <a:chExt cx="19999" cy="20000"/>
                        </a:xfrm>
                      </wpg:grpSpPr>
                      <wps:wsp>
                        <wps:cNvPr id="66" name="Rectangle 18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6EFF6C" w14:textId="77777777" w:rsidR="0034738E" w:rsidRDefault="0034738E" w:rsidP="00130A57">
                              <w:pPr>
                                <w:pStyle w:val="a"/>
                                <w:rPr>
                                  <w:sz w:val="18"/>
                                </w:rPr>
                              </w:pPr>
                              <w:r>
                                <w:rPr>
                                  <w:sz w:val="18"/>
                                </w:rPr>
                                <w:t xml:space="preserve"> </w:t>
                              </w:r>
                            </w:p>
                          </w:txbxContent>
                        </wps:txbx>
                        <wps:bodyPr rot="0" vert="horz" wrap="square" lIns="12700" tIns="12700" rIns="12700" bIns="12700" anchor="t" anchorCtr="0" upright="1">
                          <a:noAutofit/>
                        </wps:bodyPr>
                      </wps:wsp>
                      <wps:wsp>
                        <wps:cNvPr id="67" name="Rectangle 18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B7D079" w14:textId="77777777" w:rsidR="0034738E" w:rsidRDefault="0034738E" w:rsidP="00130A57">
                              <w:pPr>
                                <w:pStyle w:val="a"/>
                                <w:rPr>
                                  <w:rFonts w:ascii="Journal" w:hAnsi="Journal"/>
                                  <w:sz w:val="18"/>
                                </w:rPr>
                              </w:pPr>
                            </w:p>
                          </w:txbxContent>
                        </wps:txbx>
                        <wps:bodyPr rot="0" vert="horz" wrap="square" lIns="12700" tIns="12700" rIns="12700" bIns="12700" anchor="t" anchorCtr="0" upright="1">
                          <a:noAutofit/>
                        </wps:bodyPr>
                      </wps:wsp>
                    </wpg:grpSp>
                    <wpg:grpSp>
                      <wpg:cNvPr id="68" name="Group 182"/>
                      <wpg:cNvGrpSpPr>
                        <a:grpSpLocks/>
                      </wpg:cNvGrpSpPr>
                      <wpg:grpSpPr bwMode="auto">
                        <a:xfrm>
                          <a:off x="39" y="19314"/>
                          <a:ext cx="4801" cy="310"/>
                          <a:chOff x="0" y="0"/>
                          <a:chExt cx="19999" cy="20000"/>
                        </a:xfrm>
                      </wpg:grpSpPr>
                      <wps:wsp>
                        <wps:cNvPr id="69"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1FEE46" w14:textId="77777777" w:rsidR="0034738E" w:rsidRDefault="0034738E" w:rsidP="00130A57">
                              <w:pPr>
                                <w:pStyle w:val="a"/>
                                <w:rPr>
                                  <w:sz w:val="18"/>
                                </w:rPr>
                              </w:pPr>
                              <w:r>
                                <w:rPr>
                                  <w:sz w:val="18"/>
                                </w:rPr>
                                <w:t xml:space="preserve"> Н. Контр.</w:t>
                              </w:r>
                            </w:p>
                          </w:txbxContent>
                        </wps:txbx>
                        <wps:bodyPr rot="0" vert="horz" wrap="square" lIns="12700" tIns="12700" rIns="12700" bIns="12700" anchor="t" anchorCtr="0" upright="1">
                          <a:noAutofit/>
                        </wps:bodyPr>
                      </wps:wsp>
                      <wps:wsp>
                        <wps:cNvPr id="70"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6B88E9" w14:textId="4EACCE7C" w:rsidR="0034738E" w:rsidRPr="00004468" w:rsidRDefault="0034738E" w:rsidP="00130A57">
                              <w:pPr>
                                <w:pStyle w:val="a"/>
                                <w:rPr>
                                  <w:rFonts w:ascii="Journal" w:hAnsi="Journal"/>
                                  <w:i w:val="0"/>
                                  <w:sz w:val="18"/>
                                </w:rPr>
                              </w:pPr>
                              <w:r>
                                <w:rPr>
                                  <w:rFonts w:ascii="Journal" w:hAnsi="Journal"/>
                                  <w:i w:val="0"/>
                                  <w:sz w:val="18"/>
                                </w:rPr>
                                <w:t>Пасько В.П.</w:t>
                              </w:r>
                            </w:p>
                          </w:txbxContent>
                        </wps:txbx>
                        <wps:bodyPr rot="0" vert="horz" wrap="square" lIns="12700" tIns="12700" rIns="12700" bIns="12700" anchor="t" anchorCtr="0" upright="1">
                          <a:noAutofit/>
                        </wps:bodyPr>
                      </wps:wsp>
                    </wpg:grpSp>
                    <wpg:grpSp>
                      <wpg:cNvPr id="71" name="Group 185"/>
                      <wpg:cNvGrpSpPr>
                        <a:grpSpLocks/>
                      </wpg:cNvGrpSpPr>
                      <wpg:grpSpPr bwMode="auto">
                        <a:xfrm>
                          <a:off x="39" y="19660"/>
                          <a:ext cx="4801" cy="309"/>
                          <a:chOff x="0" y="0"/>
                          <a:chExt cx="19999" cy="20000"/>
                        </a:xfrm>
                      </wpg:grpSpPr>
                      <wps:wsp>
                        <wps:cNvPr id="72"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E4CE1" w14:textId="77777777" w:rsidR="0034738E" w:rsidRDefault="0034738E" w:rsidP="00130A57">
                              <w:pPr>
                                <w:pStyle w:val="a"/>
                                <w:rPr>
                                  <w:sz w:val="18"/>
                                </w:rPr>
                              </w:pPr>
                              <w:r>
                                <w:rPr>
                                  <w:sz w:val="18"/>
                                </w:rPr>
                                <w:t xml:space="preserve"> Затверд.</w:t>
                              </w:r>
                            </w:p>
                          </w:txbxContent>
                        </wps:txbx>
                        <wps:bodyPr rot="0" vert="horz" wrap="square" lIns="12700" tIns="12700" rIns="12700" bIns="12700" anchor="t" anchorCtr="0" upright="1">
                          <a:noAutofit/>
                        </wps:bodyPr>
                      </wps:wsp>
                      <wps:wsp>
                        <wps:cNvPr id="73"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4D7EC" w14:textId="77777777" w:rsidR="0034738E" w:rsidRDefault="0034738E" w:rsidP="00130A57">
                              <w:pPr>
                                <w:pStyle w:val="a"/>
                                <w:rPr>
                                  <w:rFonts w:ascii="Journal" w:hAnsi="Journal"/>
                                  <w:sz w:val="18"/>
                                </w:rPr>
                              </w:pPr>
                            </w:p>
                          </w:txbxContent>
                        </wps:txbx>
                        <wps:bodyPr rot="0" vert="horz" wrap="square" lIns="12700" tIns="12700" rIns="12700" bIns="12700" anchor="t" anchorCtr="0" upright="1">
                          <a:noAutofit/>
                        </wps:bodyPr>
                      </wps:wsp>
                    </wpg:grpSp>
                    <wps:wsp>
                      <wps:cNvPr id="81" name="Line 188"/>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Rectangle 189"/>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F004E" w14:textId="19091935" w:rsidR="0034738E" w:rsidRPr="00197C50" w:rsidRDefault="0034738E" w:rsidP="00197C50">
                            <w:pPr>
                              <w:pStyle w:val="a"/>
                              <w:jc w:val="center"/>
                              <w:rPr>
                                <w:rFonts w:ascii="Times New Roman" w:hAnsi="Times New Roman"/>
                                <w:i w:val="0"/>
                                <w:sz w:val="24"/>
                                <w:lang w:val="ru-RU"/>
                              </w:rPr>
                            </w:pPr>
                            <w:r>
                              <w:rPr>
                                <w:rFonts w:ascii="Times New Roman" w:hAnsi="Times New Roman"/>
                                <w:i w:val="0"/>
                                <w:sz w:val="24"/>
                                <w:lang w:val="ru-RU"/>
                              </w:rPr>
                              <w:t>«Мобільний додаток для сотового оператора»</w:t>
                            </w:r>
                          </w:p>
                        </w:txbxContent>
                      </wps:txbx>
                      <wps:bodyPr rot="0" vert="horz" wrap="square" lIns="12700" tIns="12700" rIns="12700" bIns="12700" anchor="t" anchorCtr="0" upright="1">
                        <a:noAutofit/>
                      </wps:bodyPr>
                    </wps:wsp>
                    <wps:wsp>
                      <wps:cNvPr id="148" name="Line 190"/>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91"/>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92"/>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193"/>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E7E2A5" w14:textId="77777777" w:rsidR="0034738E" w:rsidRDefault="0034738E" w:rsidP="00130A57">
                            <w:pPr>
                              <w:pStyle w:val="a"/>
                              <w:jc w:val="center"/>
                              <w:rPr>
                                <w:sz w:val="18"/>
                              </w:rPr>
                            </w:pPr>
                            <w:r>
                              <w:rPr>
                                <w:sz w:val="18"/>
                              </w:rPr>
                              <w:t>Літ.</w:t>
                            </w:r>
                          </w:p>
                        </w:txbxContent>
                      </wps:txbx>
                      <wps:bodyPr rot="0" vert="horz" wrap="square" lIns="12700" tIns="12700" rIns="12700" bIns="12700" anchor="t" anchorCtr="0" upright="1">
                        <a:noAutofit/>
                      </wps:bodyPr>
                    </wps:wsp>
                    <wps:wsp>
                      <wps:cNvPr id="152" name="Rectangle 194"/>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B4A51" w14:textId="77777777" w:rsidR="0034738E" w:rsidRDefault="0034738E" w:rsidP="00130A57">
                            <w:pPr>
                              <w:pStyle w:val="a"/>
                              <w:jc w:val="center"/>
                              <w:rPr>
                                <w:rFonts w:ascii="Journal" w:hAnsi="Journal"/>
                                <w:sz w:val="18"/>
                              </w:rPr>
                            </w:pPr>
                            <w:r>
                              <w:rPr>
                                <w:sz w:val="18"/>
                              </w:rPr>
                              <w:t>Акрушів</w:t>
                            </w:r>
                          </w:p>
                          <w:p w14:paraId="748E11BB" w14:textId="77777777" w:rsidR="0034738E" w:rsidRDefault="0034738E" w:rsidP="00130A57">
                            <w:pPr>
                              <w:pStyle w:val="a"/>
                              <w:jc w:val="center"/>
                              <w:rPr>
                                <w:sz w:val="18"/>
                              </w:rPr>
                            </w:pPr>
                            <w:r>
                              <w:rPr>
                                <w:sz w:val="18"/>
                              </w:rPr>
                              <w:t>66</w:t>
                            </w:r>
                          </w:p>
                        </w:txbxContent>
                      </wps:txbx>
                      <wps:bodyPr rot="0" vert="horz" wrap="square" lIns="12700" tIns="12700" rIns="12700" bIns="12700" anchor="t" anchorCtr="0" upright="1">
                        <a:noAutofit/>
                      </wps:bodyPr>
                    </wps:wsp>
                    <wps:wsp>
                      <wps:cNvPr id="153" name="Rectangle 195"/>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D2C2F" w14:textId="77777777" w:rsidR="0034738E" w:rsidRDefault="0034738E" w:rsidP="00A30E38">
                            <w:pPr>
                              <w:jc w:val="center"/>
                            </w:pPr>
                          </w:p>
                        </w:txbxContent>
                      </wps:txbx>
                      <wps:bodyPr rot="0" vert="horz" wrap="square" lIns="12700" tIns="12700" rIns="12700" bIns="12700" anchor="t" anchorCtr="0" upright="1">
                        <a:noAutofit/>
                      </wps:bodyPr>
                    </wps:wsp>
                    <wps:wsp>
                      <wps:cNvPr id="154" name="Line 196"/>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97"/>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Rectangle 198"/>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14288" w14:textId="5C775FA8" w:rsidR="0034738E" w:rsidRPr="00862DC5" w:rsidRDefault="0034738E" w:rsidP="00197C50">
                            <w:pPr>
                              <w:pStyle w:val="a"/>
                              <w:jc w:val="center"/>
                              <w:rPr>
                                <w:rFonts w:ascii="Times New Roman" w:hAnsi="Times New Roman"/>
                                <w:i w:val="0"/>
                                <w:sz w:val="24"/>
                              </w:rPr>
                            </w:pPr>
                            <w:r>
                              <w:rPr>
                                <w:rFonts w:ascii="Times New Roman" w:hAnsi="Times New Roman"/>
                                <w:i w:val="0"/>
                                <w:sz w:val="24"/>
                              </w:rPr>
                              <w:t>НТУУ «КПІ»   ФІОТ  ІК-22</w:t>
                            </w:r>
                          </w:p>
                          <w:p w14:paraId="5F622163" w14:textId="77777777" w:rsidR="0034738E" w:rsidRDefault="0034738E" w:rsidP="00130A57">
                            <w:pPr>
                              <w:pStyle w:val="a"/>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0AC22" id="Группа 2" o:spid="_x0000_s1046" style="position:absolute;margin-left:48.7pt;margin-top:18.65pt;width:518.8pt;height:802pt;z-index:251663360;mso-position-horizontal-relative:page;mso-position-vertical-relative:page" coordsize="20000,2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">
              <v:rect id="Rectangle 150" o:spid="_x0000_s1047" style="position:absolute;width:20000;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yD3uxAAA&#10;ANoAAAAPAAAAZHJzL2Rvd25yZXYueG1sRI9PawIxFMTvBb9DeIKXUrP+aS1bo6ggFm9uC21vr5vX&#10;zeLmZUmibr99UxA8DjPzG2a+7GwjzuRD7VjBaJiBIC6drrlS8P62fXgGESKyxsYxKfilAMtF726O&#10;uXYXPtC5iJVIEA45KjAxtrmUoTRkMQxdS5y8H+ctxiR9JbXHS4LbRo6z7ElarDktGGxpY6g8Fier&#10;4MDTsdx9+0nRfNzT+nM/+zI4U2rQ71YvICJ18Ra+tl+1gkf4v5JugFz8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m8g97sQAAADaAAAADwAAAAAAAAAAAAAAAACXAgAAZHJzL2Rv&#10;d25yZXYueG1sUEsFBgAAAAAEAAQA9QAAAIgDAAAAAA==&#10;" filled="f" strokeweight="2pt">
                <v:shadow color="gray" opacity="1" mv:blur="0" offset="2pt,2pt"/>
              </v:rect>
              <v:line id="Line 151" o:spid="_x0000_s1048" style="position:absolute;visibility:visible;mso-wrap-style:square" from="993,17183" to="995,182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iEamcQAAADaAAAADwAAAGRycy9kb3ducmV2LnhtbESPQWvCQBSE74L/YXmFXqRu7EFt6ipa&#10;CKgH0aT0/Mi+JrHZt2l21fjvXUHwOMzMN8xs0ZlanKl1lWUFo2EEgji3uuJCwXeWvE1BOI+ssbZM&#10;Cq7kYDHv92YYa3vhA51TX4gAYRejgtL7JpbS5SUZdEPbEAfv17YGfZBtIXWLlwA3tXyPorE0WHFY&#10;KLGhr5Lyv/RkFHRUp8Xxf7U7bI/Z5udjkGz2eaLU60u3/AThqfPP8KO91gomcL8SboCc3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IRqZxAAAANoAAAAPAAAAAAAAAAAA&#10;AAAAAKECAABkcnMvZG93bnJldi54bWxQSwUGAAAAAAQABAD5AAAAkgMAAAAA&#10;" strokeweight="2pt">
                <v:shadow color="gray" opacity="1" mv:blur="0" offset="2pt,2pt"/>
              </v:line>
              <v:line id="Line 152" o:spid="_x0000_s1049" style="position:absolute;visibility:visible;mso-wrap-style:square" from="10,17173" to="19977,1717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76O68IAAADaAAAADwAAAGRycy9kb3ducmV2LnhtbERPTWvCQBC9F/wPywi9FLOph1JjVlEh&#10;oD2UJornITsm0exsmt2a9N93DwWPj/edrkfTijv1rrGs4DWKQRCXVjdcKTgds9k7COeRNbaWScEv&#10;OVivJk8pJtoOnNO98JUIIewSVFB73yVSurImgy6yHXHgLrY36APsK6l7HEK4aeU8jt+kwYZDQ40d&#10;7Woqb8WPUTBSW1TX7+1n/nE9Hs6Ll+zwVWZKPU/HzRKEp9E/xP/uvVYQtoYr4QbI1R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76O68IAAADaAAAADwAAAAAAAAAAAAAA&#10;AAChAgAAZHJzL2Rvd25yZXYueG1sUEsFBgAAAAAEAAQA+QAAAJADAAAAAA==&#10;" strokeweight="2pt">
                <v:shadow color="gray" opacity="1" mv:blur="0" offset="2pt,2pt"/>
              </v:line>
              <v:line id="Line 153" o:spid="_x0000_s1050" style="position:absolute;visibility:visible;mso-wrap-style:square" from="2186,17192" to="2188,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PIrcMMAAADaAAAADwAAAGRycy9kb3ducmV2LnhtbESPQYvCMBSE78L+h/AWvIim7kG0GmUV&#10;CquHRat4fjTPtm7zUpuo9d+bBcHjMDPfMLNFaypxo8aVlhUMBxEI4szqknMFh33SH4NwHlljZZkU&#10;PMjBYv7RmWGs7Z13dEt9LgKEXYwKCu/rWEqXFWTQDWxNHLyTbQz6IJtc6gbvAW4q+RVFI2mw5LBQ&#10;YE2rgrK/9GoUtFSl+fmy/N1tzvv1cdJL1tssUar72X5PQXhq/Tv8av9oBRP4vxJugJ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DyK3DDAAAA2gAAAA8AAAAAAAAAAAAA&#10;AAAAoQIAAGRycy9kb3ducmV2LnhtbFBLBQYAAAAABAAEAPkAAACRAwAAAAA=&#10;" strokeweight="2pt">
                <v:shadow color="gray" opacity="1" mv:blur="0" offset="2pt,2pt"/>
              </v:line>
              <v:line id="Line 154" o:spid="_x0000_s1051" style="position:absolute;visibility:visible;mso-wrap-style:square" from="4919,17192" to="4921,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BFNiMUAAADbAAAADwAAAGRycy9kb3ducmV2LnhtbESPQWvCQBCF74L/YRmhF6mb9lBsdJUq&#10;BGoPoknpeciOSWx2Ns1uNf33nYPgbYb35r1vluvBtepCfWg8G3iaJaCIS28brgx8FtnjHFSIyBZb&#10;z2TgjwKsV+PRElPrr3ykSx4rJSEcUjRQx9ilWoeyJodh5jti0U6+dxhl7Stte7xKuGv1c5K8aIcN&#10;S0ONHW1rKr/zX2dgoDavzj+b/fHjXOy+XqfZ7lBmxjxMhrcFqEhDvJtv1+9W8IVefpEB9Oo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EBFNiMUAAADbAAAADwAAAAAAAAAA&#10;AAAAAAChAgAAZHJzL2Rvd25yZXYueG1sUEsFBgAAAAAEAAQA+QAAAJMDAAAAAA==&#10;" strokeweight="2pt">
                <v:shadow color="gray" opacity="1" mv:blur="0" offset="2pt,2pt"/>
              </v:line>
              <v:line id="Line 155" o:spid="_x0000_s1052" style="position:absolute;visibility:visible;mso-wrap-style:square" from="6557,17192" to="6559,19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13oE8IAAADbAAAADwAAAGRycy9kb3ducmV2LnhtbERPTYvCMBC9L/gfwgheFk31sKzVKCoU&#10;1IOsVTwPzdhWm0ltonb/vVlY8DaP9znTeWsq8aDGlZYVDAcRCOLM6pJzBcdD0v8G4TyyxsoyKfgl&#10;B/NZ52OKsbZP3tMj9bkIIexiVFB4X8dSuqwgg25ga+LAnW1j0AfY5FI3+AzhppKjKPqSBksODQXW&#10;tCoou6Z3o6ClKs0vt+Vuv70cNqfxZ7L5yRKlet12MQHhqfVv8b97rcP8Ifz9Eg6Qsx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13oE8IAAADbAAAADwAAAAAAAAAAAAAA&#10;AAChAgAAZHJzL2Rvd25yZXYueG1sUEsFBgAAAAAEAAQA+QAAAJADAAAAAA==&#10;" strokeweight="2pt">
                <v:shadow color="gray" opacity="1" mv:blur="0" offset="2pt,2pt"/>
              </v:line>
              <v:line id="Line 156" o:spid="_x0000_s1053" style="position:absolute;visibility:visible;mso-wrap-style:square" from="7650,17183" to="7652,1997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492ZMIAAADbAAAADwAAAGRycy9kb3ducmV2LnhtbERPTYvCMBC9L/gfwgheFk3Xw6LVKCoU&#10;1IOsVTwPzdhWm0m3idr992ZB8DaP9znTeWsqcafGlZYVfA0iEMSZ1SXnCo6HpD8C4TyyxsoyKfgj&#10;B/NZ52OKsbYP3tM99bkIIexiVFB4X8dSuqwgg25ga+LAnW1j0AfY5FI3+AjhppLDKPqWBksODQXW&#10;tCoou6Y3o6ClKs0vv8vdfns5bE7jz2TzkyVK9brtYgLCU+vf4pd7rcP8Ifz/Eg6Qsy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492ZMIAAADbAAAADwAAAAAAAAAAAAAA&#10;AAChAgAAZHJzL2Rvd25yZXYueG1sUEsFBgAAAAAEAAQA+QAAAJADAAAAAA==&#10;" strokeweight="2pt">
                <v:shadow color="gray" opacity="1" mv:blur="0" offset="2pt,2pt"/>
              </v:line>
              <v:line id="Line 157" o:spid="_x0000_s1054" style="position:absolute;visibility:visible;mso-wrap-style:square" from="15848,18239" to="15852,189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MPT/8MAAADbAAAADwAAAGRycy9kb3ducmV2LnhtbERPS2vCQBC+F/wPywheim5qoWh0I1YI&#10;1B6KRvE8ZMc8zM7G7FbTf98tFLzNx/ec5ao3jbhR5yrLCl4mEQji3OqKCwXHQzqegXAeWWNjmRT8&#10;kINVMnhaYqztnfd0y3whQgi7GBWU3rexlC4vyaCb2JY4cGfbGfQBdoXUHd5DuGnkNIrepMGKQ0OJ&#10;LW1Kyi/Zt1HQU5MV9fX9a/9ZH7an+XO63eWpUqNhv16A8NT7h/jf/aHD/Ff4+yUcIJN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DD0//DAAAA2wAAAA8AAAAAAAAAAAAA&#10;AAAAoQIAAGRycy9kb3ducmV2LnhtbFBLBQYAAAAABAAEAPkAAACRAwAAAAA=&#10;" strokeweight="2pt">
                <v:shadow color="gray" opacity="1" mv:blur="0" offset="2pt,2pt"/>
              </v:line>
              <v:line id="Line 158" o:spid="_x0000_s1055" style="position:absolute;visibility:visible;mso-wrap-style:square" from="10,19293" to="7631,192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Ov8EAAADbAAAADwAAAGRycy9kb3ducmV2LnhtbERPTYvCMBC9C/6HMMLeNFXElWoUFZQ9&#10;yIJV9Do0Y1tsJrWJWv31G2HB2zze50znjSnFnWpXWFbQ70UgiFOrC84UHPbr7hiE88gaS8uk4EkO&#10;5rN2a4qxtg/e0T3xmQgh7GJUkHtfxVK6NCeDrmcr4sCdbW3QB1hnUtf4COGmlIMoGkmDBYeGHCta&#10;5ZRekptRcCqf683597X9TiIa6sP1uF2OB0p9dZrFBISnxn/E/+4fHeYP4f1LOEDO/g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8606/wQAAANsAAAAPAAAAAAAAAAAAAAAA&#10;AKECAABkcnMvZG93bnJldi54bWxQSwUGAAAAAAQABAD5AAAAjwMAAAAA&#10;" strokeweight="1pt">
                <v:shadow color="gray" opacity="1" mv:blur="0" offset="2pt,2pt"/>
              </v:line>
              <v:line id="Line 159" o:spid="_x0000_s1056" style="position:absolute;visibility:visible;mso-wrap-style:square" from="10,19646" to="7631,196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6frJMMAAADbAAAADwAAAGRycy9kb3ducmV2LnhtbERPTWvCQBC9F/oflin0VjeV1oboKlqI&#10;9CAFY9DrkB2T0Oxsml1j9Ne7BaG3ebzPmS0G04ieOldbVvA6ikAQF1bXXCrId+lLDMJ5ZI2NZVJw&#10;IQeL+ePDDBNtz7ylPvOlCCHsElRQed8mUrqiIoNuZFviwB1tZ9AH2JVSd3gO4aaR4yiaSIM1h4YK&#10;W/qsqPjJTkbBobmk6+P3dfORRfSm89/9ZhWPlXp+GpZTEJ4G/y++u790mP8Of7+EA+T8B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On6yTDAAAA2wAAAA8AAAAAAAAAAAAA&#10;AAAAoQIAAGRycy9kb3ducmV2LnhtbFBLBQYAAAAABAAEAPkAAACRAwAAAAA=&#10;" strokeweight="1pt">
                <v:shadow color="gray" opacity="1" mv:blur="0" offset="2pt,2pt"/>
              </v:line>
              <v:rect id="Rectangle 160" o:spid="_x0000_s1057" style="position:absolute;left:54;top:17912;width:883;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zCP7vgAA&#10;ANsAAAAPAAAAZHJzL2Rvd25yZXYueG1sRE9Ni8IwEL0L/ocwwt5surIU7RqlCIJXq4LHoRnb7jaT&#10;mkSt/94IC3ubx/uc5XownbiT861lBZ9JCoK4srrlWsHxsJ3OQfiArLGzTAqe5GG9Go+WmGv74D3d&#10;y1CLGMI+RwVNCH0upa8aMugT2xNH7mKdwRChq6V2+IjhppOzNM2kwZZjQ4M9bRqqfsubUVAUP8Pp&#10;Wi5w6+U8dZn+0nVxVupjMhTfIAIN4V/8597pOD+D9y/xALl6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c8wj+74AAADbAAAADwAAAAAAAAAAAAAAAACXAgAAZHJzL2Rvd25yZXYu&#10;eG1sUEsFBgAAAAAEAAQA9QAAAIIDAAAAAA==&#10;" filled="f" stroked="f" strokeweight=".25pt">
                <v:textbox inset="1pt,1pt,1pt,1pt">
                  <w:txbxContent>
                    <w:p w14:paraId="11ADB21B" w14:textId="77777777" w:rsidR="0034738E" w:rsidRDefault="0034738E" w:rsidP="00130A57">
                      <w:pPr>
                        <w:pStyle w:val="a"/>
                        <w:jc w:val="center"/>
                        <w:rPr>
                          <w:rFonts w:ascii="Journal" w:hAnsi="Journal"/>
                          <w:sz w:val="18"/>
                        </w:rPr>
                      </w:pPr>
                      <w:r>
                        <w:rPr>
                          <w:sz w:val="18"/>
                        </w:rPr>
                        <w:t>Змн</w:t>
                      </w:r>
                      <w:r>
                        <w:rPr>
                          <w:rFonts w:ascii="Journal" w:hAnsi="Journal"/>
                          <w:sz w:val="18"/>
                        </w:rPr>
                        <w:t>.</w:t>
                      </w:r>
                    </w:p>
                  </w:txbxContent>
                </v:textbox>
              </v:rect>
              <v:rect id="Rectangle 161" o:spid="_x0000_s1058" style="position:absolute;left:1051;top:17912;width:1100;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gIZgwAAA&#10;ANsAAAAPAAAAZHJzL2Rvd25yZXYueG1sRE9Na8JAEL0X/A/LCL01m0pJbcwqQRB6bazgcchOk9js&#10;bNxdTfrvu4LgbR7vc4rNZHpxJec7ywpekxQEcW11x42C7/3uZQnCB2SNvWVS8EceNuvZU4G5tiN/&#10;0bUKjYgh7HNU0IYw5FL6uiWDPrEDceR+rDMYInSN1A7HGG56uUjTTBrsODa0ONC2pfq3uhgFZXma&#10;DufqA3deLlOX6TfdlEelnudTuQIRaAoP8d39qeP8d7j9Eg+Q63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cgIZgwAAAANsAAAAPAAAAAAAAAAAAAAAAAJcCAABkcnMvZG93bnJl&#10;di54bWxQSwUGAAAAAAQABAD1AAAAhAMAAAAA&#10;" filled="f" stroked="f" strokeweight=".25pt">
                <v:textbox inset="1pt,1pt,1pt,1pt">
                  <w:txbxContent>
                    <w:p w14:paraId="5A37B156" w14:textId="77777777" w:rsidR="0034738E" w:rsidRDefault="0034738E" w:rsidP="00130A57">
                      <w:pPr>
                        <w:pStyle w:val="a"/>
                        <w:jc w:val="center"/>
                        <w:rPr>
                          <w:sz w:val="18"/>
                        </w:rPr>
                      </w:pPr>
                      <w:r>
                        <w:rPr>
                          <w:sz w:val="18"/>
                        </w:rPr>
                        <w:t>Арк.</w:t>
                      </w:r>
                    </w:p>
                  </w:txbxContent>
                </v:textbox>
              </v:rect>
              <v:rect id="Rectangle 162" o:spid="_x0000_s1059" style="position:absolute;left:2267;top:17912;width:2573;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HxISwgAA&#10;ANsAAAAPAAAAZHJzL2Rvd25yZXYueG1sRI9Ba8JAEIXvQv/DMoXedFMpYqNrCEKg10aFHofsmESz&#10;s+nuVtN/3zkUvM3w3rz3zbaY3KBuFGLv2cDrIgNF3Hjbc2vgeKjma1AxIVscPJOBX4pQ7J5mW8yt&#10;v/Mn3erUKgnhmKOBLqUx1zo2HTmMCz8Si3b2wWGSNbTaBrxLuBv0MstW2mHP0tDhSPuOmmv94wyU&#10;5WU6fdfvWEW9zsLKvtm2/DLm5XkqN6ASTelh/r/+sIIvsPKLDKB3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0fEhLCAAAA2wAAAA8AAAAAAAAAAAAAAAAAlwIAAGRycy9kb3du&#10;cmV2LnhtbFBLBQYAAAAABAAEAPUAAACGAwAAAAA=&#10;" filled="f" stroked="f" strokeweight=".25pt">
                <v:textbox inset="1pt,1pt,1pt,1pt">
                  <w:txbxContent>
                    <w:p w14:paraId="46EA444B" w14:textId="77777777" w:rsidR="0034738E" w:rsidRDefault="0034738E" w:rsidP="00130A57">
                      <w:pPr>
                        <w:pStyle w:val="a"/>
                        <w:jc w:val="center"/>
                        <w:rPr>
                          <w:sz w:val="18"/>
                        </w:rPr>
                      </w:pPr>
                      <w:r>
                        <w:rPr>
                          <w:sz w:val="18"/>
                        </w:rPr>
                        <w:t>№ докум.</w:t>
                      </w:r>
                    </w:p>
                  </w:txbxContent>
                </v:textbox>
              </v:rect>
              <v:rect id="Rectangle 163" o:spid="_x0000_s1060" style="position:absolute;left:4983;top:17912;width:1534;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U7eJvQAA&#10;ANsAAAAPAAAAZHJzL2Rvd25yZXYueG1sRE9Ni8IwEL0L/ocwgjdNFRGtRimC4NWuwh6HZratNpOa&#10;RK3/3iwI3ubxPme97UwjHuR8bVnBZJyAIC6srrlUcPrZjxYgfEDW2FgmBS/ysN30e2tMtX3ykR55&#10;KEUMYZ+igiqENpXSFxUZ9GPbEkfuzzqDIUJXSu3wGcNNI6dJMpcGa44NFba0q6i45nejIMsu3fmW&#10;L3Hv5SJxcz3TZfar1HDQZSsQgbrwFX/cBx3nL+H/l3iA3Lw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ACU7eJvQAAANsAAAAPAAAAAAAAAAAAAAAAAJcCAABkcnMvZG93bnJldi54&#10;bWxQSwUGAAAAAAQABAD1AAAAgQMAAAAA&#10;" filled="f" stroked="f" strokeweight=".25pt">
                <v:textbox inset="1pt,1pt,1pt,1pt">
                  <w:txbxContent>
                    <w:p w14:paraId="650D34C6" w14:textId="77777777" w:rsidR="0034738E" w:rsidRDefault="0034738E" w:rsidP="00130A57">
                      <w:pPr>
                        <w:pStyle w:val="a"/>
                        <w:jc w:val="center"/>
                        <w:rPr>
                          <w:sz w:val="18"/>
                        </w:rPr>
                      </w:pPr>
                      <w:r>
                        <w:rPr>
                          <w:sz w:val="18"/>
                        </w:rPr>
                        <w:t>Підпис</w:t>
                      </w:r>
                    </w:p>
                  </w:txbxContent>
                </v:textbox>
              </v:rect>
              <v:rect id="Rectangle 164" o:spid="_x0000_s1061" style="position:absolute;left:6604;top:17912;width:1000;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BdSpvQAA&#10;ANsAAAAPAAAAZHJzL2Rvd25yZXYueG1sRE9Ni8IwEL0L/ocwgjdNLYtoNZYiCF63uwseh2Zsq82k&#10;JlHrvzcHYY+P973NB9OJBznfWlawmCcgiCurW64V/P4cZisQPiBr7CyTghd5yHfj0RYzbZ/8TY8y&#10;1CKGsM9QQRNCn0npq4YM+rntiSN3ts5giNDVUjt8xnDTyTRJltJgy7GhwZ72DVXX8m4UFMVl+LuV&#10;azx4uUrcUn/pujgpNZ0MxQZEoCH8iz/uo1aQxvXxS/wBcvcG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BdBdSpvQAAANsAAAAPAAAAAAAAAAAAAAAAAJcCAABkcnMvZG93bnJldi54&#10;bWxQSwUGAAAAAAQABAD1AAAAgQMAAAAA&#10;" filled="f" stroked="f" strokeweight=".25pt">
                <v:textbox inset="1pt,1pt,1pt,1pt">
                  <w:txbxContent>
                    <w:p w14:paraId="2E9D7F66" w14:textId="77777777" w:rsidR="0034738E" w:rsidRDefault="0034738E" w:rsidP="00130A57">
                      <w:pPr>
                        <w:pStyle w:val="a"/>
                        <w:jc w:val="center"/>
                        <w:rPr>
                          <w:sz w:val="18"/>
                        </w:rPr>
                      </w:pPr>
                      <w:r>
                        <w:rPr>
                          <w:sz w:val="18"/>
                        </w:rPr>
                        <w:t>Дата</w:t>
                      </w:r>
                    </w:p>
                  </w:txbxContent>
                </v:textbox>
              </v:rect>
              <v:rect id="Rectangle 165" o:spid="_x0000_s1062" style="position:absolute;left:15929;top:18258;width:1475;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SXEywQAA&#10;ANsAAAAPAAAAZHJzL2Rvd25yZXYueG1sRI9Ba8JAFITvBf/D8gre6iZBgk1dJQhCr00VPD6yr0na&#10;7Nu4u5r4792C4HGYmW+Y9XYyvbiS851lBekiAUFcW91xo+DwvX9bgfABWWNvmRTcyMN2M3tZY6Ht&#10;yF90rUIjIoR9gQraEIZCSl+3ZNAv7EAcvR/rDIYoXSO1wzHCTS+zJMmlwY7jQosD7Vqq/6qLUVCW&#10;v9PxXL3j3stV4nK91E15Umr+OpUfIAJN4Rl+tD+1giyF/y/xB8jN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MklxMsEAAADbAAAADwAAAAAAAAAAAAAAAACXAgAAZHJzL2Rvd25y&#10;ZXYueG1sUEsFBgAAAAAEAAQA9QAAAIUDAAAAAA==&#10;" filled="f" stroked="f" strokeweight=".25pt">
                <v:textbox inset="1pt,1pt,1pt,1pt">
                  <w:txbxContent>
                    <w:p w14:paraId="431011AA" w14:textId="77777777" w:rsidR="0034738E" w:rsidRDefault="0034738E" w:rsidP="00130A57">
                      <w:pPr>
                        <w:pStyle w:val="a"/>
                        <w:jc w:val="center"/>
                        <w:rPr>
                          <w:rFonts w:ascii="Journal" w:hAnsi="Journal"/>
                          <w:sz w:val="18"/>
                        </w:rPr>
                      </w:pPr>
                      <w:r>
                        <w:rPr>
                          <w:sz w:val="18"/>
                        </w:rPr>
                        <w:t>Арк.</w:t>
                      </w:r>
                    </w:p>
                  </w:txbxContent>
                </v:textbox>
              </v:rect>
              <v:rect id="Rectangle 166" o:spid="_x0000_s1063" style="position:absolute;left:15929;top:18623;width:1475;height:3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m+9FwAAA&#10;ANsAAAAPAAAAZHJzL2Rvd25yZXYueG1sRI9Bi8IwFITvgv8hPGFvNrUsol2jFEHwat0Fj4/mbdvd&#10;5qUmUeu/N4LgcZiZb5jVZjCduJLzrWUFsyQFQVxZ3XKt4Pu4my5A+ICssbNMCu7kYbMej1aYa3vj&#10;A13LUIsIYZ+jgiaEPpfSVw0Z9IntiaP3a53BEKWrpXZ4i3DTySxN59Jgy3GhwZ62DVX/5cUoKIq/&#10;4edcLnHn5SJ1c/2p6+Kk1MdkKL5ABBrCO/xq77WCLIPnl/gD5Po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Cm+9FwAAAANsAAAAPAAAAAAAAAAAAAAAAAJcCAABkcnMvZG93bnJl&#10;di54bWxQSwUGAAAAAAQABAD1AAAAhAMAAAAA&#10;" filled="f" stroked="f" strokeweight=".25pt">
                <v:textbox inset="1pt,1pt,1pt,1pt">
                  <w:txbxContent>
                    <w:p w14:paraId="5C7DB464" w14:textId="77777777" w:rsidR="0034738E" w:rsidRDefault="0034738E" w:rsidP="00130A57">
                      <w:pPr>
                        <w:pStyle w:val="a"/>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F41D12">
                        <w:rPr>
                          <w:noProof/>
                          <w:sz w:val="18"/>
                          <w:lang w:val="ru-RU"/>
                        </w:rPr>
                        <w:t>1</w:t>
                      </w:r>
                      <w:r w:rsidRPr="009E015D">
                        <w:rPr>
                          <w:sz w:val="18"/>
                          <w:lang w:val="ru-RU"/>
                        </w:rPr>
                        <w:fldChar w:fldCharType="end"/>
                      </w:r>
                    </w:p>
                  </w:txbxContent>
                </v:textbox>
              </v:rect>
              <v:rect id="Rectangle 167" o:spid="_x0000_s1064" style="position:absolute;left:7760;top:17481;width:12159;height:47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10rewgAA&#10;ANsAAAAPAAAAZHJzL2Rvd25yZXYueG1sRI/BasMwEETvgfyD2EBvsZy0BNe1Ekwg0GvdBHpcrK3t&#10;1lo5kmK7f18VCjkOM/OGKQ6z6cVIzneWFWySFARxbXXHjYLz+2mdgfABWWNvmRT8kIfDfrkoMNd2&#10;4jcaq9CICGGfo4I2hCGX0tctGfSJHYij92mdwRCla6R2OEW46eU2TXfSYMdxocWBji3V39XNKCjL&#10;r/lyrZ7x5GWWup1+0k35odTDai5fQASawz38337VCraP8Pcl/gC5/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3XSt7CAAAA2wAAAA8AAAAAAAAAAAAAAAAAlwIAAGRycy9kb3du&#10;cmV2LnhtbFBLBQYAAAAABAAEAPUAAACGAwAAAAA=&#10;" filled="f" stroked="f" strokeweight=".25pt">
                <v:textbox inset="1pt,1pt,1pt,1pt">
                  <w:txbxContent>
                    <w:p w14:paraId="4E56979F" w14:textId="04A28064" w:rsidR="0034738E" w:rsidRPr="009E015D" w:rsidRDefault="0034738E" w:rsidP="009E015D">
                      <w:pPr>
                        <w:pStyle w:val="a"/>
                        <w:jc w:val="center"/>
                        <w:rPr>
                          <w:rFonts w:ascii="Times New Roman" w:hAnsi="Times New Roman"/>
                          <w:i w:val="0"/>
                        </w:rPr>
                      </w:pPr>
                      <w:r>
                        <w:rPr>
                          <w:rFonts w:ascii="Times New Roman" w:hAnsi="Times New Roman"/>
                          <w:i w:val="0"/>
                        </w:rPr>
                        <w:t>ІК22.</w:t>
                      </w:r>
                      <w:r w:rsidR="00865E58">
                        <w:rPr>
                          <w:rFonts w:ascii="Times New Roman" w:hAnsi="Times New Roman"/>
                          <w:i w:val="0"/>
                        </w:rPr>
                        <w:t>21 1489</w:t>
                      </w:r>
                      <w:r>
                        <w:rPr>
                          <w:rFonts w:ascii="Times New Roman" w:hAnsi="Times New Roman"/>
                          <w:i w:val="0"/>
                        </w:rPr>
                        <w:t>.ПЗ</w:t>
                      </w:r>
                    </w:p>
                    <w:p w14:paraId="6B03859A" w14:textId="77777777" w:rsidR="0034738E" w:rsidRDefault="0034738E" w:rsidP="00130A57">
                      <w:pPr>
                        <w:pStyle w:val="a"/>
                        <w:jc w:val="center"/>
                        <w:rPr>
                          <w:rFonts w:ascii="Journal" w:hAnsi="Journal"/>
                          <w:lang w:val="ru-RU"/>
                        </w:rPr>
                      </w:pPr>
                    </w:p>
                  </w:txbxContent>
                </v:textbox>
              </v:rect>
              <v:line id="Line 168" o:spid="_x0000_s1065" style="position:absolute;visibility:visible;mso-wrap-style:square" from="12,18233" to="19979,1823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UaBNsUAAADbAAAADwAAAGRycy9kb3ducmV2LnhtbESPT2vCQBTE74LfYXmCF6kbpRRN3YgK&#10;Ae2h1Fh6fmSf+WP2bcyumn77bqHQ4zAzv2FW69404k6dqywrmE0jEMS51RUXCj5P6dMChPPIGhvL&#10;pOCbHKyT4WCFsbYPPtI984UIEHYxKii9b2MpXV6SQTe1LXHwzrYz6IPsCqk7fAS4aeQ8il6kwYrD&#10;Qokt7UrKL9nNKOipyYr6un0/vtWnw9dykh4+8lSp8ajfvILw1Pv/8F97rxXMn+H3S/gBMvk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UaBNsUAAADbAAAADwAAAAAAAAAA&#10;AAAAAAChAgAAZHJzL2Rvd25yZXYueG1sUEsFBgAAAAAEAAQA+QAAAJMDAAAAAA==&#10;" strokeweight="2pt">
                <v:shadow color="gray" opacity="1" mv:blur="0" offset="2pt,2pt"/>
              </v:line>
              <v:line id="Line 169" o:spid="_x0000_s1066" style="position:absolute;visibility:visible;mso-wrap-style:square" from="25,17881" to="7646,178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gokrcUAAADbAAAADwAAAGRycy9kb3ducmV2LnhtbESPT2vCQBTE74LfYXmCF6kbhRZN3YgK&#10;Ae2h1Fh6fmSf+WP2bcyumn77bqHQ4zAzv2FW69404k6dqywrmE0jEMS51RUXCj5P6dMChPPIGhvL&#10;pOCbHKyT4WCFsbYPPtI984UIEHYxKii9b2MpXV6SQTe1LXHwzrYz6IPsCqk7fAS4aeQ8il6kwYrD&#10;Qokt7UrKL9nNKOipyYr6un0/vtWnw9dykh4+8lSp8ajfvILw1Pv/8F97rxXMn+H3S/gBMvk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zgokrcUAAADbAAAADwAAAAAAAAAA&#10;AAAAAAChAgAAZHJzL2Rvd25yZXYueG1sUEsFBgAAAAAEAAQA+QAAAJMDAAAAAA==&#10;" strokeweight="2pt">
                <v:shadow color="gray" opacity="1" mv:blur="0" offset="2pt,2pt"/>
              </v:line>
              <v:line id="Line 170" o:spid="_x0000_s1067" style="position:absolute;visibility:visible;mso-wrap-style:square" from="10,17526" to="7631,1752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Rm/7sQAAADbAAAADwAAAGRycy9kb3ducmV2LnhtbESPQYvCMBSE7wv+h/AEb2tqEVeqUVRw&#10;8SDCVtHro3m2xealNlmt/nqzsOBxmJlvmOm8NZW4UeNKywoG/QgEcWZ1ybmCw379OQbhPLLGyjIp&#10;eJCD+azzMcVE2zv/0C31uQgQdgkqKLyvEyldVpBB17c1cfDOtjHog2xyqRu8B7ipZBxFI2mw5LBQ&#10;YE2rgrJL+msUnKrH+vu8e26/0oiG+nA9bpfjWKlet11MQHhq/Tv8395oBfEI/r6EHyBnL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tGb/uxAAAANsAAAAPAAAAAAAAAAAA&#10;AAAAAKECAABkcnMvZG93bnJldi54bWxQSwUGAAAAAAQABAD5AAAAkgMAAAAA&#10;" strokeweight="1pt">
                <v:shadow color="gray" opacity="1" mv:blur="0" offset="2pt,2pt"/>
              </v:line>
              <v:line id="Line 171" o:spid="_x0000_s1068" style="position:absolute;visibility:visible;mso-wrap-style:square" from="10,18938" to="7631,1893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lUadcQAAADbAAAADwAAAGRycy9kb3ducmV2LnhtbESPQYvCMBSE7wv+h/AEb2tqEZVqFBVc&#10;PIiwVfT6aJ5tsXmpTVbr/vqNsOBxmJlvmNmiNZW4U+NKywoG/QgEcWZ1ybmC42HzOQHhPLLGyjIp&#10;eJKDxbzzMcNE2wd/0z31uQgQdgkqKLyvEyldVpBB17c1cfAutjHog2xyqRt8BLipZBxFI2mw5LBQ&#10;YE3rgrJr+mMUnKvn5uuy/92N04iG+ng77VaTWKlet11OQXhq/Tv8395qBfEYXl/CD5Dz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CVRp1xAAAANsAAAAPAAAAAAAAAAAA&#10;AAAAAKECAABkcnMvZG93bnJldi54bWxQSwUGAAAAAAQABAD5AAAAkgMAAAAA&#10;" strokeweight="1pt">
                <v:shadow color="gray" opacity="1" mv:blur="0" offset="2pt,2pt"/>
              </v:line>
              <v:line id="Line 172" o:spid="_x0000_s1069" style="position:absolute;visibility:visible;mso-wrap-style:square" from="10,18632" to="7631,1863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8qOB8MAAADbAAAADwAAAGRycy9kb3ducmV2LnhtbERPTWvCQBC9F/wPyxR6azYNpYboKlpI&#10;6UEKxqDXITsmwexsmt3G2F/fPRQ8Pt73cj2ZTow0uNaygpcoBkFcWd1yraA85M8pCOeRNXaWScGN&#10;HKxXs4clZtpeeU9j4WsRQthlqKDxvs+kdFVDBl1ke+LAne1g0Ac41FIPeA3hppNJHL9Jgy2HhgZ7&#10;em+ouhQ/RsGpu+Uf56/f3byI6VWX38fdNk2UenqcNgsQniZ/F/+7P7WCJIwNX8IPkKs/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PKjgfDAAAA2wAAAA8AAAAAAAAAAAAA&#10;AAAAoQIAAGRycy9kb3ducmV2LnhtbFBLBQYAAAAABAAEAPkAAACRAwAAAAA=&#10;" strokeweight="1pt">
                <v:shadow color="gray" opacity="1" mv:blur="0" offset="2pt,2pt"/>
              </v:line>
              <v:group id="Group 173" o:spid="_x0000_s1070" style="position:absolute;left:39;top:18241;width:5142;height:392" coordorigin=",-1742" coordsize="21419,252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ya6E6xAAAANsAAAAPAAAAZHJzL2Rvd25yZXYueG1sRI9Bi8IwFITvwv6H8Ba8&#10;aVoXZa1GEdkVDyKoC+Lt0TzbYvNSmmxb/70RBI/DzHzDzJedKUVDtSssK4iHEQji1OqCMwV/p9/B&#10;NwjnkTWWlknBnRwsFx+9OSbatnyg5ugzESDsElSQe18lUro0J4NuaCvi4F1tbdAHWWdS19gGuCnl&#10;KIom0mDBYSHHitY5pbfjv1GwabFdfcU/ze52Xd8vp/H+vItJqf5nt5qB8NT5d/jV3moFoyk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ya6E6xAAAANsAAAAP&#10;AAAAAAAAAAAAAAAAAKkCAABkcnMvZG93bnJldi54bWxQSwUGAAAAAAQABAD6AAAAmgMAAAAA&#10;">
                <v:rect id="Rectangle 174" o:spid="_x0000_s1071"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3EJ0vQAA&#10;ANsAAAAPAAAAZHJzL2Rvd25yZXYueG1sRE/LisIwFN0L/kO4gjtNfSBajVIEYbZWBZeX5tpWm5ua&#10;ZLT+vVkMzPJw3ptdZxrxIudrywom4wQEcWF1zaWC8+kwWoLwAVljY5kUfMjDbtvvbTDV9s1HeuWh&#10;FDGEfYoKqhDaVEpfVGTQj21LHLmbdQZDhK6U2uE7hptGTpNkIQ3WHBsqbGlfUfHIf42CLLt3l2e+&#10;woOXy8Qt9FyX2VWp4aDL1iACdeFf/Of+0QpmcX38En+A3H4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Y3EJ0vQAAANsAAAAPAAAAAAAAAAAAAAAAAJcCAABkcnMvZG93bnJldi54&#10;bWxQSwUGAAAAAAQABAD1AAAAgQMAAAAA&#10;" filled="f" stroked="f" strokeweight=".25pt">
                  <v:textbox inset="1pt,1pt,1pt,1pt">
                    <w:txbxContent>
                      <w:p w14:paraId="2959F450" w14:textId="77777777" w:rsidR="0034738E" w:rsidRDefault="0034738E" w:rsidP="00130A57">
                        <w:pPr>
                          <w:pStyle w:val="a"/>
                          <w:rPr>
                            <w:rFonts w:ascii="Journal" w:hAnsi="Journal"/>
                            <w:sz w:val="18"/>
                          </w:rPr>
                        </w:pPr>
                        <w:r>
                          <w:rPr>
                            <w:sz w:val="18"/>
                          </w:rPr>
                          <w:t xml:space="preserve"> Розро</w:t>
                        </w:r>
                        <w:r>
                          <w:rPr>
                            <w:rFonts w:ascii="Journal" w:hAnsi="Journal"/>
                            <w:sz w:val="18"/>
                          </w:rPr>
                          <w:t>б.</w:t>
                        </w:r>
                      </w:p>
                    </w:txbxContent>
                  </v:textbox>
                </v:rect>
                <v:rect id="Rectangle 175" o:spid="_x0000_s1072" style="position:absolute;left:9159;top:-1742;width:12260;height:252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kOfvwAAA&#10;ANsAAAAPAAAAZHJzL2Rvd25yZXYueG1sRI9Pi8IwFMTvgt8hPGFvmvoH0a5RiiB4tSp4fDRv2+42&#10;LzWJ2v32RhA8DjPzG2a16Uwj7uR8bVnBeJSAIC6srrlUcDruhgsQPiBrbCyTgn/ysFn3eytMtX3w&#10;ge55KEWEsE9RQRVCm0rpi4oM+pFtiaP3Y53BEKUrpXb4iHDTyEmSzKXBmuNChS1tKyr+8ptRkGW/&#10;3fmaL3Hn5SJxcz3TZXZR6mvQZd8gAnXhE36391rBdAyvL/EHyPUT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3kOfvwAAAANsAAAAPAAAAAAAAAAAAAAAAAJcCAABkcnMvZG93bnJl&#10;di54bWxQSwUGAAAAAAQABAD1AAAAhAMAAAAA&#10;" filled="f" stroked="f" strokeweight=".25pt">
                  <v:textbox inset="1pt,1pt,1pt,1pt">
                    <w:txbxContent>
                      <w:p w14:paraId="0DD802F3" w14:textId="450C541B" w:rsidR="0034738E" w:rsidRPr="00A30E38" w:rsidRDefault="0034738E" w:rsidP="00130A57">
                        <w:pPr>
                          <w:pStyle w:val="a"/>
                          <w:rPr>
                            <w:rFonts w:ascii="Times New Roman" w:hAnsi="Times New Roman"/>
                            <w:i w:val="0"/>
                            <w:sz w:val="18"/>
                          </w:rPr>
                        </w:pPr>
                        <w:r>
                          <w:rPr>
                            <w:rFonts w:ascii="Times New Roman" w:hAnsi="Times New Roman"/>
                            <w:i w:val="0"/>
                            <w:sz w:val="18"/>
                            <w:lang w:val="ru-RU"/>
                          </w:rPr>
                          <w:t>Жуч</w:t>
                        </w:r>
                        <w:r>
                          <w:rPr>
                            <w:rFonts w:ascii="Times New Roman" w:hAnsi="Times New Roman"/>
                            <w:i w:val="0"/>
                            <w:sz w:val="18"/>
                          </w:rPr>
                          <w:t>інський О.Ю</w:t>
                        </w:r>
                      </w:p>
                    </w:txbxContent>
                  </v:textbox>
                </v:rect>
              </v:group>
              <v:group id="Group 176" o:spid="_x0000_s1073" style="position:absolute;left:39;top:18614;width:4801;height:309"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KALdkxAAAANsAAAAP&#10;AAAAAAAAAAAAAAAAAKkCAABkcnMvZG93bnJldi54bWxQSwUGAAAAAAQABAD6AAAAmgMAAAAA&#10;">
                <v:rect id="Rectangle 177" o:spid="_x0000_s1074"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h3mNwwAA&#10;ANwAAAAPAAAAZHJzL2Rvd25yZXYueG1sRI9Ba8JAEIXvQv/DMgVvumkootE1BEHotWkLHofsmMRm&#10;Z+PuVuO/7xwKvc3w3rz3za6c3KBuFGLv2cDLMgNF3Hjbc2vg8+O4WIOKCdni4JkMPChCuX+a7bCw&#10;/s7vdKtTqySEY4EGupTGQuvYdOQwLv1ILNrZB4dJ1tBqG/Au4W7QeZattMOepaHDkQ4dNd/1jzNQ&#10;VZfp61pv8Bj1Ogsr+2rb6mTM/HmqtqASTenf/Hf9ZgU/F1p5RibQ+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Rh3mNwwAAANwAAAAPAAAAAAAAAAAAAAAAAJcCAABkcnMvZG93&#10;bnJldi54bWxQSwUGAAAAAAQABAD1AAAAhwMAAAAA&#10;" filled="f" stroked="f" strokeweight=".25pt">
                  <v:textbox inset="1pt,1pt,1pt,1pt">
                    <w:txbxContent>
                      <w:p w14:paraId="1F6AF5DF" w14:textId="77777777" w:rsidR="0034738E" w:rsidRDefault="0034738E" w:rsidP="00130A57">
                        <w:pPr>
                          <w:pStyle w:val="a"/>
                          <w:rPr>
                            <w:sz w:val="18"/>
                          </w:rPr>
                        </w:pPr>
                        <w:r>
                          <w:rPr>
                            <w:sz w:val="18"/>
                          </w:rPr>
                          <w:t xml:space="preserve"> Перевір.</w:t>
                        </w:r>
                      </w:p>
                      <w:p w14:paraId="4018D11E" w14:textId="77777777" w:rsidR="0034738E" w:rsidRPr="00197C50" w:rsidRDefault="0034738E" w:rsidP="00130A57">
                        <w:pPr>
                          <w:pStyle w:val="a"/>
                          <w:rPr>
                            <w:rFonts w:ascii="Times New Roman" w:hAnsi="Times New Roman"/>
                            <w:i w:val="0"/>
                            <w:sz w:val="18"/>
                            <w:lang w:val="ru-RU"/>
                          </w:rPr>
                        </w:pPr>
                        <w:r w:rsidRPr="00197C50">
                          <w:rPr>
                            <w:rFonts w:ascii="Times New Roman" w:hAnsi="Times New Roman"/>
                            <w:i w:val="0"/>
                            <w:sz w:val="18"/>
                            <w:lang w:val="ru-RU"/>
                          </w:rPr>
                          <w:t>Дорошенко К.С.</w:t>
                        </w:r>
                      </w:p>
                    </w:txbxContent>
                  </v:textbox>
                </v:rect>
                <v:rect id="Rectangle 178" o:spid="_x0000_s1075"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E+VVwQAA&#10;ANwAAAAPAAAAZHJzL2Rvd25yZXYueG1sRE9Na8JAEL0L/odlCr3ppm0QG10lFAK9mir0OGTHJJqd&#10;jbvbJP77bqHgbR7vc7b7yXRiIOdbywpelgkI4srqlmsFx69isQbhA7LGzjIpuJOH/W4+22Km7cgH&#10;GspQixjCPkMFTQh9JqWvGjLol7YnjtzZOoMhQldL7XCM4aaTr0mykgZbjg0N9vTRUHUtf4yCPL9M&#10;p1v5joWX68StdKrr/Fup56cp34AINIWH+N/9qeP8txT+nokXyN0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RPlVcEAAADcAAAADwAAAAAAAAAAAAAAAACXAgAAZHJzL2Rvd25y&#10;ZXYueG1sUEsFBgAAAAAEAAQA9QAAAIUDAAAAAA==&#10;" filled="f" stroked="f" strokeweight=".25pt">
                  <v:textbox inset="1pt,1pt,1pt,1pt">
                    <w:txbxContent>
                      <w:p w14:paraId="49E81B6D" w14:textId="2B3BAF71" w:rsidR="0034738E" w:rsidRPr="00004468" w:rsidRDefault="0034738E" w:rsidP="00004468">
                        <w:pPr>
                          <w:rPr>
                            <w:sz w:val="20"/>
                            <w:szCs w:val="20"/>
                            <w:lang w:val="uk-UA"/>
                          </w:rPr>
                        </w:pPr>
                        <w:r w:rsidRPr="00004468">
                          <w:rPr>
                            <w:sz w:val="20"/>
                            <w:szCs w:val="20"/>
                            <w:lang w:val="uk-UA"/>
                          </w:rPr>
                          <w:t>Анікін В.К.</w:t>
                        </w:r>
                      </w:p>
                    </w:txbxContent>
                  </v:textbox>
                </v:rect>
              </v:group>
              <v:group id="Group 179" o:spid="_x0000_s1076" style="position:absolute;left:39;top:18969;width:4801;height:309"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pUwS/8UAAADbAAAA&#10;DwAAAAAAAAAAAAAAAACpAgAAZHJzL2Rvd25yZXYueG1sUEsFBgAAAAAEAAQA+gAAAJsDAAAAAA==&#10;">
                <v:rect id="Rectangle 180" o:spid="_x0000_s1077"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ylCGwAAA&#10;ANsAAAAPAAAAZHJzL2Rvd25yZXYueG1sRI9Bi8IwFITvgv8hPGFvNl1ZinaNUgTBq1XB46N5tt1t&#10;XmoStf57IyzscZiZb5jlejCduJPzrWUFn0kKgriyuuVawfGwnc5B+ICssbNMCp7kYb0aj5aYa/vg&#10;Pd3LUIsIYZ+jgiaEPpfSVw0Z9IntiaN3sc5giNLVUjt8RLjp5CxNM2mw5bjQYE+bhqrf8mYUFMXP&#10;cLqWC9x6OU9dpr90XZyV+pgMxTeIQEP4D/+1d1pBlsH7S/wBcvU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rylCGwAAAANsAAAAPAAAAAAAAAAAAAAAAAJcCAABkcnMvZG93bnJl&#10;di54bWxQSwUGAAAAAAQABAD1AAAAhAMAAAAA&#10;" filled="f" stroked="f" strokeweight=".25pt">
                  <v:textbox inset="1pt,1pt,1pt,1pt">
                    <w:txbxContent>
                      <w:p w14:paraId="176EFF6C" w14:textId="77777777" w:rsidR="0034738E" w:rsidRDefault="0034738E" w:rsidP="00130A57">
                        <w:pPr>
                          <w:pStyle w:val="a"/>
                          <w:rPr>
                            <w:sz w:val="18"/>
                          </w:rPr>
                        </w:pPr>
                        <w:r>
                          <w:rPr>
                            <w:sz w:val="18"/>
                          </w:rPr>
                          <w:t xml:space="preserve"> </w:t>
                        </w:r>
                      </w:p>
                    </w:txbxContent>
                  </v:textbox>
                </v:rect>
                <v:rect id="Rectangle 181" o:spid="_x0000_s1078"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hvUdwAAA&#10;ANsAAAAPAAAAZHJzL2Rvd25yZXYueG1sRI9Bi8IwFITvgv8hPGFvmipStRqlCILX7Sp4fDTPttq8&#10;1CRq999vFhb2OMzMN8xm15tWvMj5xrKC6SQBQVxa3XCl4PR1GC9B+ICssbVMCr7Jw247HGww0/bN&#10;n/QqQiUihH2GCuoQukxKX9Zk0E9sRxy9q3UGQ5SuktrhO8JNK2dJkkqDDceFGjva11Tei6dRkOe3&#10;/vwoVnjwcpm4VM91lV+U+hj1+RpEoD78h//aR60gXcDvl/gD5PY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EhvUdwAAAANsAAAAPAAAAAAAAAAAAAAAAAJcCAABkcnMvZG93bnJl&#10;di54bWxQSwUGAAAAAAQABAD1AAAAhAMAAAAA&#10;" filled="f" stroked="f" strokeweight=".25pt">
                  <v:textbox inset="1pt,1pt,1pt,1pt">
                    <w:txbxContent>
                      <w:p w14:paraId="59B7D079" w14:textId="77777777" w:rsidR="0034738E" w:rsidRDefault="0034738E" w:rsidP="00130A57">
                        <w:pPr>
                          <w:pStyle w:val="a"/>
                          <w:rPr>
                            <w:rFonts w:ascii="Journal" w:hAnsi="Journal"/>
                            <w:sz w:val="18"/>
                          </w:rPr>
                        </w:pPr>
                      </w:p>
                    </w:txbxContent>
                  </v:textbox>
                </v:rect>
              </v:group>
              <v:group id="Group 182" o:spid="_x0000_s1079" style="position:absolute;left:39;top:19314;width:4801;height:310"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LTb1hwQAAANsAAAAPAAAA&#10;AAAAAAAAAAAAAKkCAABkcnMvZG93bnJldi54bWxQSwUGAAAAAAQABAD6AAAAlwMAAAAA&#10;">
                <v:rect id="Rectangle 183" o:spid="_x0000_s1080"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VcT0wAAA&#10;ANsAAAAPAAAAZHJzL2Rvd25yZXYueG1sRI9Bi8IwFITvC/6H8ARva7oixXaNUgTBq3UXPD6aZ9vd&#10;5qUmUeu/N4LgcZiZb5jlejCduJLzrWUFX9MEBHFldcu1gp/D9nMBwgdkjZ1lUnAnD+vV6GOJubY3&#10;3tO1DLWIEPY5KmhC6HMpfdWQQT+1PXH0TtYZDFG6WmqHtwg3nZwlSSoNthwXGuxp01D1X16MgqL4&#10;G37PZYZbLxeJS/Vc18VRqcl4KL5BBBrCO/xq77SCNIPnl/gD5Oo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aVcT0wAAAANsAAAAPAAAAAAAAAAAAAAAAAJcCAABkcnMvZG93bnJl&#10;di54bWxQSwUGAAAAAAQABAD1AAAAhAMAAAAA&#10;" filled="f" stroked="f" strokeweight=".25pt">
                  <v:textbox inset="1pt,1pt,1pt,1pt">
                    <w:txbxContent>
                      <w:p w14:paraId="691FEE46" w14:textId="77777777" w:rsidR="0034738E" w:rsidRDefault="0034738E" w:rsidP="00130A57">
                        <w:pPr>
                          <w:pStyle w:val="a"/>
                          <w:rPr>
                            <w:sz w:val="18"/>
                          </w:rPr>
                        </w:pPr>
                        <w:r>
                          <w:rPr>
                            <w:sz w:val="18"/>
                          </w:rPr>
                          <w:t xml:space="preserve"> Н. Контр.</w:t>
                        </w:r>
                      </w:p>
                    </w:txbxContent>
                  </v:textbox>
                </v:rect>
                <v:rect id="Rectangle 184" o:spid="_x0000_s1081"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tvu0vQAA&#10;ANsAAAAPAAAAZHJzL2Rvd25yZXYueG1sRE/LisIwFN0L/kO4gjtNFfFRjVIEYbZ2RnB5aa5ttbmp&#10;SUbr35uF4PJw3ptdZxrxIOdrywom4wQEcWF1zaWCv9/DaAnCB2SNjWVS8CIPu22/t8FU2ycf6ZGH&#10;UsQQ9ikqqEJoUyl9UZFBP7YtceQu1hkMEbpSaofPGG4aOU2SuTRYc2yosKV9RcUt/zcKsuzane75&#10;Cg9eLhM31zNdZmelhoMuW4MI1IWv+OP+0QoWcX38En+A3L4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BOtvu0vQAAANsAAAAPAAAAAAAAAAAAAAAAAJcCAABkcnMvZG93bnJldi54&#10;bWxQSwUGAAAAAAQABAD1AAAAgQMAAAAA&#10;" filled="f" stroked="f" strokeweight=".25pt">
                  <v:textbox inset="1pt,1pt,1pt,1pt">
                    <w:txbxContent>
                      <w:p w14:paraId="1A6B88E9" w14:textId="4EACCE7C" w:rsidR="0034738E" w:rsidRPr="00004468" w:rsidRDefault="0034738E" w:rsidP="00130A57">
                        <w:pPr>
                          <w:pStyle w:val="a"/>
                          <w:rPr>
                            <w:rFonts w:ascii="Journal" w:hAnsi="Journal"/>
                            <w:i w:val="0"/>
                            <w:sz w:val="18"/>
                          </w:rPr>
                        </w:pPr>
                        <w:r>
                          <w:rPr>
                            <w:rFonts w:ascii="Journal" w:hAnsi="Journal"/>
                            <w:i w:val="0"/>
                            <w:sz w:val="18"/>
                          </w:rPr>
                          <w:t>Пасько В.П.</w:t>
                        </w:r>
                      </w:p>
                    </w:txbxContent>
                  </v:textbox>
                </v:rect>
              </v:group>
              <v:group id="Group 185" o:spid="_x0000_s1082" style="position:absolute;left:39;top:19660;width:4801;height:309"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X66CIcUAAADbAAAA&#10;DwAAAAAAAAAAAAAAAACpAgAAZHJzL2Rvd25yZXYueG1sUEsFBgAAAAAEAAQA+gAAAJsDAAAAAA==&#10;">
                <v:rect id="Rectangle 186" o:spid="_x0000_s1083"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KMBYwgAA&#10;ANsAAAAPAAAAZHJzL2Rvd25yZXYueG1sRI/BasMwEETvgfyD2EBvsZxQEte1Ekwg0GvdBHpcrK3t&#10;1lo5kmK7f18VCj0OM/OGKY6z6cVIzneWFWySFARxbXXHjYLL23mdgfABWWNvmRR8k4fjYbkoMNd2&#10;4lcaq9CICGGfo4I2hCGX0tctGfSJHYij92GdwRCla6R2OEW46eU2TXfSYMdxocWBTi3VX9XdKCjL&#10;z/l6q57w7GWWup1+1E35rtTDai6fQQSaw3/4r/2iFey38Psl/gB5+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EowFjCAAAA2wAAAA8AAAAAAAAAAAAAAAAAlwIAAGRycy9kb3du&#10;cmV2LnhtbFBLBQYAAAAABAAEAPUAAACGAwAAAAA=&#10;" filled="f" stroked="f" strokeweight=".25pt">
                  <v:textbox inset="1pt,1pt,1pt,1pt">
                    <w:txbxContent>
                      <w:p w14:paraId="28BE4CE1" w14:textId="77777777" w:rsidR="0034738E" w:rsidRDefault="0034738E" w:rsidP="00130A57">
                        <w:pPr>
                          <w:pStyle w:val="a"/>
                          <w:rPr>
                            <w:sz w:val="18"/>
                          </w:rPr>
                        </w:pPr>
                        <w:r>
                          <w:rPr>
                            <w:sz w:val="18"/>
                          </w:rPr>
                          <w:t xml:space="preserve"> Затверд.</w:t>
                        </w:r>
                      </w:p>
                    </w:txbxContent>
                  </v:textbox>
                </v:rect>
                <v:rect id="Rectangle 187" o:spid="_x0000_s1084"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GXDwQAA&#10;ANsAAAAPAAAAZHJzL2Rvd25yZXYueG1sRI9Pi8IwFMTvC36H8ARva6ou/qlGKYLgdbsKHh/Ns602&#10;LzWJ2v32G0HY4zAzv2FWm8404kHO15YVjIYJCOLC6ppLBYef3ecchA/IGhvLpOCXPGzWvY8Vpto+&#10;+ZseeShFhLBPUUEVQptK6YuKDPqhbYmjd7bOYIjSlVI7fEa4aeQ4SabSYM1xocKWthUV1/xuFGTZ&#10;pTve8gXuvJwnbqq/dJmdlBr0u2wJIlAX/sPv9l4rmE3g9SX+ALn+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mRlw8EAAADbAAAADwAAAAAAAAAAAAAAAACXAgAAZHJzL2Rvd25y&#10;ZXYueG1sUEsFBgAAAAAEAAQA9QAAAIUDAAAAAA==&#10;" filled="f" stroked="f" strokeweight=".25pt">
                  <v:textbox inset="1pt,1pt,1pt,1pt">
                    <w:txbxContent>
                      <w:p w14:paraId="1424D7EC" w14:textId="77777777" w:rsidR="0034738E" w:rsidRDefault="0034738E" w:rsidP="00130A57">
                        <w:pPr>
                          <w:pStyle w:val="a"/>
                          <w:rPr>
                            <w:rFonts w:ascii="Journal" w:hAnsi="Journal"/>
                            <w:sz w:val="18"/>
                          </w:rPr>
                        </w:pPr>
                      </w:p>
                    </w:txbxContent>
                  </v:textbox>
                </v:rect>
              </v:group>
              <v:line id="Line 188" o:spid="_x0000_s1085" style="position:absolute;visibility:visible;mso-wrap-style:square" from="14208,18239" to="14210,1997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1d9lMQAAADbAAAADwAAAGRycy9kb3ducmV2LnhtbESPQYvCMBSE74L/ITzBi2iqB3G7RlGh&#10;oB5Eq+z50bxt6zYvtYna/fcbQdjjMDPfMPNlayrxoMaVlhWMRxEI4szqknMFl3MynIFwHlljZZkU&#10;/JKD5aLbmWOs7ZNP9Eh9LgKEXYwKCu/rWEqXFWTQjWxNHLxv2xj0QTa51A0+A9xUchJFU2mw5LBQ&#10;YE2bgrKf9G4UtFSl+fW2Ppz21/Pu62OQ7I5ZolS/164+QXhq/X/43d5qBbMxvL6EHyAX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XV32UxAAAANsAAAAPAAAAAAAAAAAA&#10;AAAAAKECAABkcnMvZG93bnJldi54bWxQSwUGAAAAAAQABAD5AAAAkgMAAAAA&#10;" strokeweight="2pt">
                <v:shadow color="gray" opacity="1" mv:blur="0" offset="2pt,2pt"/>
              </v:line>
              <v:rect id="Rectangle 189" o:spid="_x0000_s1086" style="position:absolute;left:7787;top:18314;width:6292;height:16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xwhfvwAA&#10;ANwAAAAPAAAAZHJzL2Rvd25yZXYueG1sRE9Ni8IwEL0v+B/CCN7WVBG3do1SBMGrdQWPQzPbdreZ&#10;1CRq/fdGELzN433Oct2bVlzJ+caygsk4AUFcWt1wpeDnsP1MQfiArLG1TAru5GG9GnwsMdP2xnu6&#10;FqESMYR9hgrqELpMSl/WZNCPbUccuV/rDIYIXSW1w1sMN62cJslcGmw4NtTY0aam8r+4GAV5/tcf&#10;z8UCt16miZvrma7yk1KjYZ9/gwjUh7f45d7pOH/2Bc9n4gVy9Q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3HCF+/AAAA3AAAAA8AAAAAAAAAAAAAAAAAlwIAAGRycy9kb3ducmV2&#10;LnhtbFBLBQYAAAAABAAEAPUAAACDAwAAAAA=&#10;" filled="f" stroked="f" strokeweight=".25pt">
                <v:textbox inset="1pt,1pt,1pt,1pt">
                  <w:txbxContent>
                    <w:p w14:paraId="0DEF004E" w14:textId="19091935" w:rsidR="0034738E" w:rsidRPr="00197C50" w:rsidRDefault="0034738E" w:rsidP="00197C50">
                      <w:pPr>
                        <w:pStyle w:val="a"/>
                        <w:jc w:val="center"/>
                        <w:rPr>
                          <w:rFonts w:ascii="Times New Roman" w:hAnsi="Times New Roman"/>
                          <w:i w:val="0"/>
                          <w:sz w:val="24"/>
                          <w:lang w:val="ru-RU"/>
                        </w:rPr>
                      </w:pPr>
                      <w:r>
                        <w:rPr>
                          <w:rFonts w:ascii="Times New Roman" w:hAnsi="Times New Roman"/>
                          <w:i w:val="0"/>
                          <w:sz w:val="24"/>
                          <w:lang w:val="ru-RU"/>
                        </w:rPr>
                        <w:t>«Мобільний додаток для сотового оператора»</w:t>
                      </w:r>
                    </w:p>
                  </w:txbxContent>
                </v:textbox>
              </v:rect>
              <v:line id="Line 190" o:spid="_x0000_s1087" style="position:absolute;visibility:visible;mso-wrap-style:square" from="14221,18587" to="19990,1858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tmxWcYAAADcAAAADwAAAGRycy9kb3ducmV2LnhtbESPQWvCQBCF7wX/wzKCl6KbipQaXcUW&#10;ArWHUqN4HrJjEs3Optmtxn/fORR6m+G9ee+b5bp3jbpSF2rPBp4mCSjiwtuaSwOHfTZ+ARUissXG&#10;Mxm4U4D1avCwxNT6G+/omsdSSQiHFA1UMbap1qGoyGGY+JZYtJPvHEZZu1LbDm8S7ho9TZJn7bBm&#10;aaiwpbeKikv+4wz01OTl+fv1c/dx3m+P88ds+1VkxoyG/WYBKlIf/81/1+9W8GdCK8/IBHr1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7ZsVnGAAAA3AAAAA8AAAAAAAAA&#10;AAAAAAAAoQIAAGRycy9kb3ducmV2LnhtbFBLBQYAAAAABAAEAPkAAACUAwAAAAA=&#10;" strokeweight="2pt">
                <v:shadow color="gray" opacity="1" mv:blur="0" offset="2pt,2pt"/>
              </v:line>
              <v:line id="Line 191" o:spid="_x0000_s1088" style="position:absolute;visibility:visible;mso-wrap-style:square" from="14219,18939" to="19988,1894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ZUUwsQAAADcAAAADwAAAGRycy9kb3ducmV2LnhtbERPTWvCQBC9C/6HZQpepG6UUmrMRlQI&#10;1B6KRvE8ZMckNjsbs1tN/323UPA2j/c5ybI3jbhR52rLCqaTCARxYXXNpYLjIXt+A+E8ssbGMin4&#10;IQfLdDhIMNb2znu65b4UIYRdjAoq79tYSldUZNBNbEscuLPtDPoAu1LqDu8h3DRyFkWv0mDNoaHC&#10;ljYVFV/5t1HQU5OXl+v6c/9xOWxP83G23RWZUqOnfrUA4an3D/G/+12H+S9z+HsmXCDT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BlRTCxAAAANwAAAAPAAAAAAAAAAAA&#10;AAAAAKECAABkcnMvZG93bnJldi54bWxQSwUGAAAAAAQABAD5AAAAkgMAAAAA&#10;" strokeweight="2pt">
                <v:shadow color="gray" opacity="1" mv:blur="0" offset="2pt,2pt"/>
              </v:line>
              <v:line id="Line 192" o:spid="_x0000_s1089" style="position:absolute;visibility:visible;mso-wrap-style:square" from="17487,18239" to="17490,189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XYrgsYAAADcAAAADwAAAGRycy9kb3ducmV2LnhtbESPQWvCQBCF7wX/wzKCl6KbCpYaXcUW&#10;ArWHUqN4HrJjEs3Optmtxn/fORR6m+G9ee+b5bp3jbpSF2rPBp4mCSjiwtuaSwOHfTZ+ARUissXG&#10;Mxm4U4D1avCwxNT6G+/omsdSSQiHFA1UMbap1qGoyGGY+JZYtJPvHEZZu1LbDm8S7ho9TZJn7bBm&#10;aaiwpbeKikv+4wz01OTl+fv1c/dx3m+P88ds+1VkxoyG/WYBKlIf/81/1+9W8GeCL8/IBHr1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V2K4LGAAAA3AAAAA8AAAAAAAAA&#10;AAAAAAAAoQIAAGRycy9kb3ducmV2LnhtbFBLBQYAAAAABAAEAPkAAACUAwAAAAA=&#10;" strokeweight="2pt">
                <v:shadow color="gray" opacity="1" mv:blur="0" offset="2pt,2pt"/>
              </v:line>
              <v:rect id="Rectangle 193" o:spid="_x0000_s1090" style="position:absolute;left:14295;top:18258;width:1474;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u6NtwQAA&#10;ANwAAAAPAAAAZHJzL2Rvd25yZXYueG1sRE9Na8JAEL0L/Q/LFHrTTaQVTV0lCIFeTRU8DtlpkjY7&#10;G3fXJP33bqHgbR7vc7b7yXRiIOdbywrSRQKCuLK65VrB6bOYr0H4gKyxs0wKfsnDfvc022Km7chH&#10;GspQixjCPkMFTQh9JqWvGjLoF7YnjtyXdQZDhK6W2uEYw00nl0mykgZbjg0N9nRoqPopb0ZBnn9P&#10;52u5wcLLdeJW+lXX+UWpl+cpfwcRaAoP8b/7Q8f5byn8PRMvkLs7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LujbcEAAADcAAAADwAAAAAAAAAAAAAAAACXAgAAZHJzL2Rvd25y&#10;ZXYueG1sUEsFBgAAAAAEAAQA9QAAAIUDAAAAAA==&#10;" filled="f" stroked="f" strokeweight=".25pt">
                <v:textbox inset="1pt,1pt,1pt,1pt">
                  <w:txbxContent>
                    <w:p w14:paraId="76E7E2A5" w14:textId="77777777" w:rsidR="0034738E" w:rsidRDefault="0034738E" w:rsidP="00130A57">
                      <w:pPr>
                        <w:pStyle w:val="a"/>
                        <w:jc w:val="center"/>
                        <w:rPr>
                          <w:sz w:val="18"/>
                        </w:rPr>
                      </w:pPr>
                      <w:r>
                        <w:rPr>
                          <w:sz w:val="18"/>
                        </w:rPr>
                        <w:t>Літ.</w:t>
                      </w:r>
                    </w:p>
                  </w:txbxContent>
                </v:textbox>
              </v:rect>
              <v:rect id="Rectangle 194" o:spid="_x0000_s1091" style="position:absolute;left:17577;top:18258;width:2327;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aT0avwAA&#10;ANwAAAAPAAAAZHJzL2Rvd25yZXYueG1sRE9Ni8IwEL0L/ocwgjdNFVdq1yhFELzaVfA4NLNtd5tJ&#10;TaLWf28WFrzN433OetubVtzJ+caygtk0AUFcWt1wpeD0tZ+kIHxA1thaJgVP8rDdDAdrzLR98JHu&#10;RahEDGGfoYI6hC6T0pc1GfRT2xFH7ts6gyFCV0nt8BHDTSvnSbKUBhuODTV2tKup/C1uRkGe//Tn&#10;a7HCvZdp4pZ6oav8otR41OefIAL14S3+dx90nP8xh79n4gVy8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pPRq/AAAA3AAAAA8AAAAAAAAAAAAAAAAAlwIAAGRycy9kb3ducmV2&#10;LnhtbFBLBQYAAAAABAAEAPUAAACDAwAAAAA=&#10;" filled="f" stroked="f" strokeweight=".25pt">
                <v:textbox inset="1pt,1pt,1pt,1pt">
                  <w:txbxContent>
                    <w:p w14:paraId="39BB4A51" w14:textId="77777777" w:rsidR="0034738E" w:rsidRDefault="0034738E" w:rsidP="00130A57">
                      <w:pPr>
                        <w:pStyle w:val="a"/>
                        <w:jc w:val="center"/>
                        <w:rPr>
                          <w:rFonts w:ascii="Journal" w:hAnsi="Journal"/>
                          <w:sz w:val="18"/>
                        </w:rPr>
                      </w:pPr>
                      <w:r>
                        <w:rPr>
                          <w:sz w:val="18"/>
                        </w:rPr>
                        <w:t>Акрушів</w:t>
                      </w:r>
                    </w:p>
                    <w:p w14:paraId="748E11BB" w14:textId="77777777" w:rsidR="0034738E" w:rsidRDefault="0034738E" w:rsidP="00130A57">
                      <w:pPr>
                        <w:pStyle w:val="a"/>
                        <w:jc w:val="center"/>
                        <w:rPr>
                          <w:sz w:val="18"/>
                        </w:rPr>
                      </w:pPr>
                      <w:r>
                        <w:rPr>
                          <w:sz w:val="18"/>
                        </w:rPr>
                        <w:t>66</w:t>
                      </w:r>
                    </w:p>
                  </w:txbxContent>
                </v:textbox>
              </v:rect>
              <v:rect id="Rectangle 195" o:spid="_x0000_s1092" style="position:absolute;left:17591;top:18613;width:2326;height:3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JZiBvwAA&#10;ANwAAAAPAAAAZHJzL2Rvd25yZXYueG1sRE9Ni8IwEL0L/ocwwt403V0VrUYpgrBXq4LHoRnbus2k&#10;m0Tt/nsjCN7m8T5nue5MI27kfG1ZwecoAUFcWF1zqeCw3w5nIHxA1thYJgX/5GG96veWmGp75x3d&#10;8lCKGMI+RQVVCG0qpS8qMuhHtiWO3Nk6gyFCV0rt8B7DTSO/kmQqDdYcGypsaVNR8ZtfjYIsu3TH&#10;v3yOWy9niZvqsS6zk1Ifgy5bgAjUhbf45f7Rcf7kG57PxAvk6g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clmIG/AAAA3AAAAA8AAAAAAAAAAAAAAAAAlwIAAGRycy9kb3ducmV2&#10;LnhtbFBLBQYAAAAABAAEAPUAAACDAwAAAAA=&#10;" filled="f" stroked="f" strokeweight=".25pt">
                <v:textbox inset="1pt,1pt,1pt,1pt">
                  <w:txbxContent>
                    <w:p w14:paraId="790D2C2F" w14:textId="77777777" w:rsidR="0034738E" w:rsidRDefault="0034738E" w:rsidP="00A30E38">
                      <w:pPr>
                        <w:jc w:val="center"/>
                      </w:pPr>
                    </w:p>
                  </w:txbxContent>
                </v:textbox>
              </v:rect>
              <v:line id="Line 196" o:spid="_x0000_s1093" style="position:absolute;visibility:visible;mso-wrap-style:square" from="14755,18594" to="14757,189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of6MQAAADcAAAADwAAAGRycy9kb3ducmV2LnhtbERPTWvCQBC9F/wPyxR6q5uKtiG6ihYs&#10;HkKhadDrkB2TYHY2Zrea+OvdQqG3ebzPWax604gLda62rOBlHIEgLqyuuVSQf2+fYxDOI2tsLJOC&#10;gRyslqOHBSbaXvmLLpkvRQhhl6CCyvs2kdIVFRl0Y9sSB+5oO4M+wK6UusNrCDeNnETRqzRYc2io&#10;sKX3iopT9mMUHJph+3H8vKVvWURTnZ/36SaeKPX02K/nIDz1/l/8597pMH82hd9nwgVyeQ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Vih/oxAAAANwAAAAPAAAAAAAAAAAA&#10;AAAAAKECAABkcnMvZG93bnJldi54bWxQSwUGAAAAAAQABAD5AAAAkgMAAAAA&#10;" strokeweight="1pt">
                <v:shadow color="gray" opacity="1" mv:blur="0" offset="2pt,2pt"/>
              </v:line>
              <v:line id="Line 197" o:spid="_x0000_s1094" style="position:absolute;visibility:visible;mso-wrap-style:square" from="15301,18595" to="15303,1893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6c8QAAADcAAAADwAAAGRycy9kb3ducmV2LnhtbERPTWvCQBC9F/wPywi91Y2hUUldgy1Y&#10;ehChUdrrkB2T0Oxsmt2a6K93BaG3ebzPWWaDacSJOldbVjCdRCCIC6trLhUc9punBQjnkTU2lknB&#10;mRxkq9HDElNte/6kU+5LEULYpaig8r5NpXRFRQbdxLbEgTvazqAPsCul7rAP4aaRcRTNpMGaQ0OF&#10;Lb1VVPzkf0bBd3PevB93l+08j+hZH36/tq+LWKnH8bB+AeFp8P/iu/tDh/lJArdnwgVyd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6xrpzxAAAANwAAAAPAAAAAAAAAAAA&#10;AAAAAKECAABkcnMvZG93bnJldi54bWxQSwUGAAAAAAQABAD5AAAAkgMAAAAA&#10;" strokeweight="1pt">
                <v:shadow color="gray" opacity="1" mv:blur="0" offset="2pt,2pt"/>
              </v:line>
              <v:rect id="Rectangle 198" o:spid="_x0000_s1095" style="position:absolute;left:14295;top:19221;width:5609;height: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UjsZvwAA&#10;ANwAAAAPAAAAZHJzL2Rvd25yZXYueG1sRE9Ni8IwEL0v+B/CCN7WVNHido1SBMGrdQWPQzPbdm0m&#10;NYla/70RhL3N433Oct2bVtzI+caygsk4AUFcWt1wpeDnsP1cgPABWWNrmRQ8yMN6NfhYYqbtnfd0&#10;K0IlYgj7DBXUIXSZlL6syaAf2444cr/WGQwRukpqh/cYblo5TZJUGmw4NtTY0aam8lxcjYI8/+uP&#10;l+ILt14uEpfqma7yk1KjYZ9/gwjUh3/x273Tcf48hdcz8QK5e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dSOxm/AAAA3AAAAA8AAAAAAAAAAAAAAAAAlwIAAGRycy9kb3ducmV2&#10;LnhtbFBLBQYAAAAABAAEAPUAAACDAwAAAAA=&#10;" filled="f" stroked="f" strokeweight=".25pt">
                <v:textbox inset="1pt,1pt,1pt,1pt">
                  <w:txbxContent>
                    <w:p w14:paraId="24014288" w14:textId="5C775FA8" w:rsidR="0034738E" w:rsidRPr="00862DC5" w:rsidRDefault="0034738E" w:rsidP="00197C50">
                      <w:pPr>
                        <w:pStyle w:val="a"/>
                        <w:jc w:val="center"/>
                        <w:rPr>
                          <w:rFonts w:ascii="Times New Roman" w:hAnsi="Times New Roman"/>
                          <w:i w:val="0"/>
                          <w:sz w:val="24"/>
                        </w:rPr>
                      </w:pPr>
                      <w:r>
                        <w:rPr>
                          <w:rFonts w:ascii="Times New Roman" w:hAnsi="Times New Roman"/>
                          <w:i w:val="0"/>
                          <w:sz w:val="24"/>
                        </w:rPr>
                        <w:t>НТУУ «КПІ»   ФІОТ  ІК-22</w:t>
                      </w:r>
                    </w:p>
                    <w:p w14:paraId="5F622163" w14:textId="77777777" w:rsidR="0034738E" w:rsidRDefault="0034738E" w:rsidP="00130A57">
                      <w:pPr>
                        <w:pStyle w:val="a"/>
                        <w:rPr>
                          <w:rFonts w:ascii="Journal" w:hAnsi="Journal"/>
                          <w:sz w:val="24"/>
                        </w:rPr>
                      </w:pPr>
                    </w:p>
                  </w:txbxContent>
                </v:textbox>
              </v:rect>
              <w10:wrap anchorx="page" anchory="page"/>
              <w10:anchorlock/>
            </v:group>
          </w:pict>
        </mc:Fallback>
      </mc:AlternateContent>
    </w:r>
  </w:p>
  <w:p w14:paraId="58009D10" w14:textId="77777777" w:rsidR="0034738E" w:rsidRDefault="0034738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81B8C"/>
    <w:multiLevelType w:val="hybridMultilevel"/>
    <w:tmpl w:val="DE2618D6"/>
    <w:lvl w:ilvl="0" w:tplc="FEEEAADA">
      <w:numFmt w:val="bullet"/>
      <w:lvlText w:val="-"/>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CE0B99"/>
    <w:multiLevelType w:val="hybridMultilevel"/>
    <w:tmpl w:val="44FCF922"/>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82A5D0D"/>
    <w:multiLevelType w:val="hybridMultilevel"/>
    <w:tmpl w:val="FCEC79A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C9B3828"/>
    <w:multiLevelType w:val="hybridMultilevel"/>
    <w:tmpl w:val="453A48B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61847C1"/>
    <w:multiLevelType w:val="hybridMultilevel"/>
    <w:tmpl w:val="F718DE2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25055CAD"/>
    <w:multiLevelType w:val="hybridMultilevel"/>
    <w:tmpl w:val="02DAAEE8"/>
    <w:lvl w:ilvl="0" w:tplc="C92E79E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0A1D72"/>
    <w:multiLevelType w:val="hybridMultilevel"/>
    <w:tmpl w:val="B75CE154"/>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2B8A1799"/>
    <w:multiLevelType w:val="hybridMultilevel"/>
    <w:tmpl w:val="D59EC3C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nsid w:val="2D930CEE"/>
    <w:multiLevelType w:val="hybridMultilevel"/>
    <w:tmpl w:val="94C023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2D997FF7"/>
    <w:multiLevelType w:val="hybridMultilevel"/>
    <w:tmpl w:val="DFC2C344"/>
    <w:lvl w:ilvl="0" w:tplc="FEEEAADA">
      <w:numFmt w:val="bullet"/>
      <w:lvlText w:val="-"/>
      <w:lvlJc w:val="left"/>
      <w:pPr>
        <w:ind w:left="1428" w:hanging="360"/>
      </w:pPr>
      <w:rPr>
        <w:rFont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nsid w:val="2F127DDA"/>
    <w:multiLevelType w:val="hybridMultilevel"/>
    <w:tmpl w:val="08E21480"/>
    <w:lvl w:ilvl="0" w:tplc="02667482">
      <w:start w:val="2"/>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1">
    <w:nsid w:val="32FE6D25"/>
    <w:multiLevelType w:val="hybridMultilevel"/>
    <w:tmpl w:val="5680E304"/>
    <w:lvl w:ilvl="0" w:tplc="FCCA995E">
      <w:start w:val="1"/>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
    <w:nsid w:val="3BF3231B"/>
    <w:multiLevelType w:val="hybridMultilevel"/>
    <w:tmpl w:val="E6C4B144"/>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6904AEF"/>
    <w:multiLevelType w:val="hybridMultilevel"/>
    <w:tmpl w:val="DBBEA4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0813011"/>
    <w:multiLevelType w:val="multilevel"/>
    <w:tmpl w:val="7AE41696"/>
    <w:lvl w:ilvl="0">
      <w:start w:val="1"/>
      <w:numFmt w:val="decimal"/>
      <w:lvlText w:val="%1"/>
      <w:lvlJc w:val="left"/>
      <w:pPr>
        <w:ind w:left="500" w:hanging="500"/>
      </w:pPr>
      <w:rPr>
        <w:rFonts w:hint="default"/>
      </w:rPr>
    </w:lvl>
    <w:lvl w:ilvl="1">
      <w:start w:val="1"/>
      <w:numFmt w:val="decimal"/>
      <w:lvlText w:val="%1.%2"/>
      <w:lvlJc w:val="left"/>
      <w:pPr>
        <w:ind w:left="1209" w:hanging="50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582428CA"/>
    <w:multiLevelType w:val="hybridMultilevel"/>
    <w:tmpl w:val="024682D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5AF6560D"/>
    <w:multiLevelType w:val="hybridMultilevel"/>
    <w:tmpl w:val="155EF9E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5D9F6A7F"/>
    <w:multiLevelType w:val="hybridMultilevel"/>
    <w:tmpl w:val="946EEB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nsid w:val="62233771"/>
    <w:multiLevelType w:val="hybridMultilevel"/>
    <w:tmpl w:val="3718144A"/>
    <w:lvl w:ilvl="0" w:tplc="108AF330">
      <w:start w:val="1"/>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9">
    <w:nsid w:val="63184E94"/>
    <w:multiLevelType w:val="multilevel"/>
    <w:tmpl w:val="99641232"/>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63C70556"/>
    <w:multiLevelType w:val="hybridMultilevel"/>
    <w:tmpl w:val="B8B225B6"/>
    <w:lvl w:ilvl="0" w:tplc="0422000F">
      <w:start w:val="1"/>
      <w:numFmt w:val="decimal"/>
      <w:lvlText w:val="%1."/>
      <w:lvlJc w:val="left"/>
      <w:pPr>
        <w:ind w:left="1425" w:hanging="360"/>
      </w:pPr>
    </w:lvl>
    <w:lvl w:ilvl="1" w:tplc="04220019" w:tentative="1">
      <w:start w:val="1"/>
      <w:numFmt w:val="lowerLetter"/>
      <w:lvlText w:val="%2."/>
      <w:lvlJc w:val="left"/>
      <w:pPr>
        <w:ind w:left="2145" w:hanging="360"/>
      </w:pPr>
    </w:lvl>
    <w:lvl w:ilvl="2" w:tplc="0422001B" w:tentative="1">
      <w:start w:val="1"/>
      <w:numFmt w:val="lowerRoman"/>
      <w:lvlText w:val="%3."/>
      <w:lvlJc w:val="right"/>
      <w:pPr>
        <w:ind w:left="2865" w:hanging="180"/>
      </w:pPr>
    </w:lvl>
    <w:lvl w:ilvl="3" w:tplc="0422000F" w:tentative="1">
      <w:start w:val="1"/>
      <w:numFmt w:val="decimal"/>
      <w:lvlText w:val="%4."/>
      <w:lvlJc w:val="left"/>
      <w:pPr>
        <w:ind w:left="3585" w:hanging="360"/>
      </w:pPr>
    </w:lvl>
    <w:lvl w:ilvl="4" w:tplc="04220019" w:tentative="1">
      <w:start w:val="1"/>
      <w:numFmt w:val="lowerLetter"/>
      <w:lvlText w:val="%5."/>
      <w:lvlJc w:val="left"/>
      <w:pPr>
        <w:ind w:left="4305" w:hanging="360"/>
      </w:pPr>
    </w:lvl>
    <w:lvl w:ilvl="5" w:tplc="0422001B" w:tentative="1">
      <w:start w:val="1"/>
      <w:numFmt w:val="lowerRoman"/>
      <w:lvlText w:val="%6."/>
      <w:lvlJc w:val="right"/>
      <w:pPr>
        <w:ind w:left="5025" w:hanging="180"/>
      </w:pPr>
    </w:lvl>
    <w:lvl w:ilvl="6" w:tplc="0422000F" w:tentative="1">
      <w:start w:val="1"/>
      <w:numFmt w:val="decimal"/>
      <w:lvlText w:val="%7."/>
      <w:lvlJc w:val="left"/>
      <w:pPr>
        <w:ind w:left="5745" w:hanging="360"/>
      </w:pPr>
    </w:lvl>
    <w:lvl w:ilvl="7" w:tplc="04220019" w:tentative="1">
      <w:start w:val="1"/>
      <w:numFmt w:val="lowerLetter"/>
      <w:lvlText w:val="%8."/>
      <w:lvlJc w:val="left"/>
      <w:pPr>
        <w:ind w:left="6465" w:hanging="360"/>
      </w:pPr>
    </w:lvl>
    <w:lvl w:ilvl="8" w:tplc="0422001B" w:tentative="1">
      <w:start w:val="1"/>
      <w:numFmt w:val="lowerRoman"/>
      <w:lvlText w:val="%9."/>
      <w:lvlJc w:val="right"/>
      <w:pPr>
        <w:ind w:left="7185" w:hanging="180"/>
      </w:pPr>
    </w:lvl>
  </w:abstractNum>
  <w:abstractNum w:abstractNumId="21">
    <w:nsid w:val="64862F87"/>
    <w:multiLevelType w:val="hybridMultilevel"/>
    <w:tmpl w:val="0D1418D6"/>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691C2558"/>
    <w:multiLevelType w:val="multilevel"/>
    <w:tmpl w:val="9CA28428"/>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nsid w:val="74262B67"/>
    <w:multiLevelType w:val="hybridMultilevel"/>
    <w:tmpl w:val="849E3986"/>
    <w:lvl w:ilvl="0" w:tplc="FEEEAADA">
      <w:numFmt w:val="bullet"/>
      <w:lvlText w:val="-"/>
      <w:lvlJc w:val="left"/>
      <w:pPr>
        <w:ind w:left="1429" w:hanging="360"/>
      </w:pPr>
      <w:rPr>
        <w:rFonts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nsid w:val="75B86713"/>
    <w:multiLevelType w:val="hybridMultilevel"/>
    <w:tmpl w:val="0194D046"/>
    <w:lvl w:ilvl="0" w:tplc="FEEEAADA">
      <w:numFmt w:val="bullet"/>
      <w:lvlText w:val="-"/>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nsid w:val="78BF0A17"/>
    <w:multiLevelType w:val="hybridMultilevel"/>
    <w:tmpl w:val="9C20EF2E"/>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2"/>
  </w:num>
  <w:num w:numId="2">
    <w:abstractNumId w:val="16"/>
  </w:num>
  <w:num w:numId="3">
    <w:abstractNumId w:val="15"/>
  </w:num>
  <w:num w:numId="4">
    <w:abstractNumId w:val="7"/>
  </w:num>
  <w:num w:numId="5">
    <w:abstractNumId w:val="17"/>
  </w:num>
  <w:num w:numId="6">
    <w:abstractNumId w:val="3"/>
  </w:num>
  <w:num w:numId="7">
    <w:abstractNumId w:val="20"/>
  </w:num>
  <w:num w:numId="8">
    <w:abstractNumId w:val="13"/>
  </w:num>
  <w:num w:numId="9">
    <w:abstractNumId w:val="12"/>
  </w:num>
  <w:num w:numId="10">
    <w:abstractNumId w:val="1"/>
  </w:num>
  <w:num w:numId="11">
    <w:abstractNumId w:val="9"/>
  </w:num>
  <w:num w:numId="12">
    <w:abstractNumId w:val="23"/>
  </w:num>
  <w:num w:numId="13">
    <w:abstractNumId w:val="21"/>
  </w:num>
  <w:num w:numId="14">
    <w:abstractNumId w:val="24"/>
  </w:num>
  <w:num w:numId="15">
    <w:abstractNumId w:val="0"/>
  </w:num>
  <w:num w:numId="16">
    <w:abstractNumId w:val="6"/>
  </w:num>
  <w:num w:numId="17">
    <w:abstractNumId w:val="25"/>
  </w:num>
  <w:num w:numId="18">
    <w:abstractNumId w:val="8"/>
  </w:num>
  <w:num w:numId="19">
    <w:abstractNumId w:val="4"/>
  </w:num>
  <w:num w:numId="20">
    <w:abstractNumId w:val="14"/>
  </w:num>
  <w:num w:numId="21">
    <w:abstractNumId w:val="10"/>
  </w:num>
  <w:num w:numId="22">
    <w:abstractNumId w:val="22"/>
  </w:num>
  <w:num w:numId="23">
    <w:abstractNumId w:val="18"/>
  </w:num>
  <w:num w:numId="24">
    <w:abstractNumId w:val="11"/>
  </w:num>
  <w:num w:numId="25">
    <w:abstractNumId w:val="5"/>
  </w:num>
  <w:num w:numId="26">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1CD"/>
    <w:rsid w:val="00000C5D"/>
    <w:rsid w:val="000030DA"/>
    <w:rsid w:val="0000417E"/>
    <w:rsid w:val="00004468"/>
    <w:rsid w:val="00007E6E"/>
    <w:rsid w:val="000119CD"/>
    <w:rsid w:val="000144FE"/>
    <w:rsid w:val="00015690"/>
    <w:rsid w:val="00020D1C"/>
    <w:rsid w:val="00022E7D"/>
    <w:rsid w:val="000238EB"/>
    <w:rsid w:val="00024BD4"/>
    <w:rsid w:val="000275BF"/>
    <w:rsid w:val="00032A27"/>
    <w:rsid w:val="00034D82"/>
    <w:rsid w:val="000361EC"/>
    <w:rsid w:val="00041B20"/>
    <w:rsid w:val="00043278"/>
    <w:rsid w:val="000444DD"/>
    <w:rsid w:val="00051B04"/>
    <w:rsid w:val="00056397"/>
    <w:rsid w:val="00063007"/>
    <w:rsid w:val="00071FC5"/>
    <w:rsid w:val="00083FED"/>
    <w:rsid w:val="000970C4"/>
    <w:rsid w:val="000A0544"/>
    <w:rsid w:val="000A3250"/>
    <w:rsid w:val="000A3AC0"/>
    <w:rsid w:val="000A56DD"/>
    <w:rsid w:val="000B456F"/>
    <w:rsid w:val="000C1E5E"/>
    <w:rsid w:val="000C2E5C"/>
    <w:rsid w:val="000D7782"/>
    <w:rsid w:val="000E129F"/>
    <w:rsid w:val="000E1BD3"/>
    <w:rsid w:val="000E79D1"/>
    <w:rsid w:val="000F0C79"/>
    <w:rsid w:val="000F38C1"/>
    <w:rsid w:val="000F634A"/>
    <w:rsid w:val="000F7127"/>
    <w:rsid w:val="0010108F"/>
    <w:rsid w:val="001025F9"/>
    <w:rsid w:val="00106726"/>
    <w:rsid w:val="00113A88"/>
    <w:rsid w:val="00114548"/>
    <w:rsid w:val="00130A57"/>
    <w:rsid w:val="001337D6"/>
    <w:rsid w:val="001378C2"/>
    <w:rsid w:val="0014711F"/>
    <w:rsid w:val="001507CF"/>
    <w:rsid w:val="001544F1"/>
    <w:rsid w:val="00161664"/>
    <w:rsid w:val="00165995"/>
    <w:rsid w:val="00166FAC"/>
    <w:rsid w:val="0017227A"/>
    <w:rsid w:val="001729EC"/>
    <w:rsid w:val="00175200"/>
    <w:rsid w:val="001865DD"/>
    <w:rsid w:val="00187942"/>
    <w:rsid w:val="00192050"/>
    <w:rsid w:val="00193ECA"/>
    <w:rsid w:val="00197C50"/>
    <w:rsid w:val="001A32E7"/>
    <w:rsid w:val="001A54F2"/>
    <w:rsid w:val="001B24D0"/>
    <w:rsid w:val="001B3185"/>
    <w:rsid w:val="001B5715"/>
    <w:rsid w:val="001C025B"/>
    <w:rsid w:val="001C4E84"/>
    <w:rsid w:val="001C5F05"/>
    <w:rsid w:val="001D4548"/>
    <w:rsid w:val="001E157B"/>
    <w:rsid w:val="001F1E3C"/>
    <w:rsid w:val="001F52D6"/>
    <w:rsid w:val="00202E81"/>
    <w:rsid w:val="002058C5"/>
    <w:rsid w:val="00206D93"/>
    <w:rsid w:val="00207D9C"/>
    <w:rsid w:val="00210374"/>
    <w:rsid w:val="00211744"/>
    <w:rsid w:val="00216F6C"/>
    <w:rsid w:val="00230368"/>
    <w:rsid w:val="0024549A"/>
    <w:rsid w:val="00247F4D"/>
    <w:rsid w:val="00250A9E"/>
    <w:rsid w:val="0025383A"/>
    <w:rsid w:val="00256695"/>
    <w:rsid w:val="002678D3"/>
    <w:rsid w:val="00270050"/>
    <w:rsid w:val="00271289"/>
    <w:rsid w:val="00275A8B"/>
    <w:rsid w:val="00280F2A"/>
    <w:rsid w:val="00281C36"/>
    <w:rsid w:val="00294A1C"/>
    <w:rsid w:val="0029779F"/>
    <w:rsid w:val="002A1F6F"/>
    <w:rsid w:val="002A5402"/>
    <w:rsid w:val="002A568C"/>
    <w:rsid w:val="002A5D9B"/>
    <w:rsid w:val="002C03C5"/>
    <w:rsid w:val="002C364D"/>
    <w:rsid w:val="002C3EB7"/>
    <w:rsid w:val="002D0F4B"/>
    <w:rsid w:val="002D505F"/>
    <w:rsid w:val="002E662F"/>
    <w:rsid w:val="002F093E"/>
    <w:rsid w:val="002F604F"/>
    <w:rsid w:val="003059BE"/>
    <w:rsid w:val="003060BF"/>
    <w:rsid w:val="003117CE"/>
    <w:rsid w:val="00312001"/>
    <w:rsid w:val="00317F8A"/>
    <w:rsid w:val="00320942"/>
    <w:rsid w:val="00325CCE"/>
    <w:rsid w:val="00333F42"/>
    <w:rsid w:val="00334C52"/>
    <w:rsid w:val="00335A51"/>
    <w:rsid w:val="003425E0"/>
    <w:rsid w:val="0034287D"/>
    <w:rsid w:val="0034738E"/>
    <w:rsid w:val="0035342C"/>
    <w:rsid w:val="00354C05"/>
    <w:rsid w:val="00355D7E"/>
    <w:rsid w:val="003608D3"/>
    <w:rsid w:val="003618A6"/>
    <w:rsid w:val="00363546"/>
    <w:rsid w:val="003705FD"/>
    <w:rsid w:val="00370BEC"/>
    <w:rsid w:val="00372497"/>
    <w:rsid w:val="00374569"/>
    <w:rsid w:val="00375E11"/>
    <w:rsid w:val="00377651"/>
    <w:rsid w:val="003918BB"/>
    <w:rsid w:val="0039232B"/>
    <w:rsid w:val="00394F9B"/>
    <w:rsid w:val="0039641E"/>
    <w:rsid w:val="003978F5"/>
    <w:rsid w:val="003A0294"/>
    <w:rsid w:val="003A1C84"/>
    <w:rsid w:val="003A463C"/>
    <w:rsid w:val="003A60DA"/>
    <w:rsid w:val="003B7CF3"/>
    <w:rsid w:val="003C141D"/>
    <w:rsid w:val="003C27F7"/>
    <w:rsid w:val="003E20FB"/>
    <w:rsid w:val="003E259B"/>
    <w:rsid w:val="003E7A0D"/>
    <w:rsid w:val="003F1566"/>
    <w:rsid w:val="003F2F5C"/>
    <w:rsid w:val="003F3A96"/>
    <w:rsid w:val="003F6F2E"/>
    <w:rsid w:val="00401F3B"/>
    <w:rsid w:val="004104E9"/>
    <w:rsid w:val="00421822"/>
    <w:rsid w:val="00422A8B"/>
    <w:rsid w:val="00430919"/>
    <w:rsid w:val="00431EEB"/>
    <w:rsid w:val="0043307A"/>
    <w:rsid w:val="00442312"/>
    <w:rsid w:val="004449AA"/>
    <w:rsid w:val="004455E2"/>
    <w:rsid w:val="004469FC"/>
    <w:rsid w:val="00461D6B"/>
    <w:rsid w:val="00466FC4"/>
    <w:rsid w:val="00480E47"/>
    <w:rsid w:val="00481118"/>
    <w:rsid w:val="00490DB9"/>
    <w:rsid w:val="00491915"/>
    <w:rsid w:val="004A164B"/>
    <w:rsid w:val="004A5328"/>
    <w:rsid w:val="004A6F70"/>
    <w:rsid w:val="004C12F1"/>
    <w:rsid w:val="004C3C38"/>
    <w:rsid w:val="004C4604"/>
    <w:rsid w:val="004C59BD"/>
    <w:rsid w:val="004D0C60"/>
    <w:rsid w:val="004D503D"/>
    <w:rsid w:val="004D586E"/>
    <w:rsid w:val="004D5B7E"/>
    <w:rsid w:val="004D7A16"/>
    <w:rsid w:val="004E2118"/>
    <w:rsid w:val="004E731D"/>
    <w:rsid w:val="004F0C8D"/>
    <w:rsid w:val="004F1F3B"/>
    <w:rsid w:val="004F6ABE"/>
    <w:rsid w:val="00502118"/>
    <w:rsid w:val="005067F9"/>
    <w:rsid w:val="00514DC9"/>
    <w:rsid w:val="00520762"/>
    <w:rsid w:val="00522406"/>
    <w:rsid w:val="005224C3"/>
    <w:rsid w:val="005239A4"/>
    <w:rsid w:val="00526B27"/>
    <w:rsid w:val="00534F5D"/>
    <w:rsid w:val="005352DA"/>
    <w:rsid w:val="00536109"/>
    <w:rsid w:val="00536C7B"/>
    <w:rsid w:val="00537209"/>
    <w:rsid w:val="005413B7"/>
    <w:rsid w:val="005427F1"/>
    <w:rsid w:val="00543C20"/>
    <w:rsid w:val="005510E4"/>
    <w:rsid w:val="00553479"/>
    <w:rsid w:val="00555DDC"/>
    <w:rsid w:val="00556A79"/>
    <w:rsid w:val="0056074C"/>
    <w:rsid w:val="005712B3"/>
    <w:rsid w:val="00576A0B"/>
    <w:rsid w:val="005778C3"/>
    <w:rsid w:val="005858E4"/>
    <w:rsid w:val="00586014"/>
    <w:rsid w:val="00586AE1"/>
    <w:rsid w:val="005901BF"/>
    <w:rsid w:val="00590A9A"/>
    <w:rsid w:val="00590E57"/>
    <w:rsid w:val="00591D39"/>
    <w:rsid w:val="00592925"/>
    <w:rsid w:val="005A029B"/>
    <w:rsid w:val="005B15C1"/>
    <w:rsid w:val="005B34D0"/>
    <w:rsid w:val="005B3D27"/>
    <w:rsid w:val="005B5271"/>
    <w:rsid w:val="005B535A"/>
    <w:rsid w:val="005B5B50"/>
    <w:rsid w:val="005C1C72"/>
    <w:rsid w:val="005C354F"/>
    <w:rsid w:val="005C3877"/>
    <w:rsid w:val="005C713F"/>
    <w:rsid w:val="005C7E0D"/>
    <w:rsid w:val="005D45F9"/>
    <w:rsid w:val="005F7B52"/>
    <w:rsid w:val="006034F9"/>
    <w:rsid w:val="006038F6"/>
    <w:rsid w:val="00605628"/>
    <w:rsid w:val="00605831"/>
    <w:rsid w:val="00606B70"/>
    <w:rsid w:val="006144C9"/>
    <w:rsid w:val="00615D1D"/>
    <w:rsid w:val="00616698"/>
    <w:rsid w:val="00623D35"/>
    <w:rsid w:val="00633239"/>
    <w:rsid w:val="0063634C"/>
    <w:rsid w:val="006544D0"/>
    <w:rsid w:val="00660374"/>
    <w:rsid w:val="00660AD6"/>
    <w:rsid w:val="00662FBA"/>
    <w:rsid w:val="006713F4"/>
    <w:rsid w:val="00671F11"/>
    <w:rsid w:val="0067272C"/>
    <w:rsid w:val="00677872"/>
    <w:rsid w:val="00680150"/>
    <w:rsid w:val="00682295"/>
    <w:rsid w:val="00683F42"/>
    <w:rsid w:val="00686A67"/>
    <w:rsid w:val="00691BB5"/>
    <w:rsid w:val="006924C7"/>
    <w:rsid w:val="006928A3"/>
    <w:rsid w:val="00693214"/>
    <w:rsid w:val="00695B9B"/>
    <w:rsid w:val="006A48A0"/>
    <w:rsid w:val="006B2B16"/>
    <w:rsid w:val="006B4C71"/>
    <w:rsid w:val="006C1983"/>
    <w:rsid w:val="006C6AA7"/>
    <w:rsid w:val="006C6C11"/>
    <w:rsid w:val="006D03A1"/>
    <w:rsid w:val="006E0C42"/>
    <w:rsid w:val="006E105D"/>
    <w:rsid w:val="006E7029"/>
    <w:rsid w:val="006F03C9"/>
    <w:rsid w:val="006F2374"/>
    <w:rsid w:val="006F279E"/>
    <w:rsid w:val="006F3466"/>
    <w:rsid w:val="006F3F4C"/>
    <w:rsid w:val="006F7616"/>
    <w:rsid w:val="006F7B09"/>
    <w:rsid w:val="007002F7"/>
    <w:rsid w:val="007031F6"/>
    <w:rsid w:val="007154F0"/>
    <w:rsid w:val="0071694B"/>
    <w:rsid w:val="00716CDF"/>
    <w:rsid w:val="007207A3"/>
    <w:rsid w:val="00721A99"/>
    <w:rsid w:val="00734371"/>
    <w:rsid w:val="0073648A"/>
    <w:rsid w:val="00746726"/>
    <w:rsid w:val="0075001F"/>
    <w:rsid w:val="0076044B"/>
    <w:rsid w:val="00762D83"/>
    <w:rsid w:val="00765F8B"/>
    <w:rsid w:val="00766FF5"/>
    <w:rsid w:val="007677CD"/>
    <w:rsid w:val="00777EBE"/>
    <w:rsid w:val="00783C15"/>
    <w:rsid w:val="00784703"/>
    <w:rsid w:val="0079365E"/>
    <w:rsid w:val="00793DBC"/>
    <w:rsid w:val="0079464B"/>
    <w:rsid w:val="00796E95"/>
    <w:rsid w:val="007A1096"/>
    <w:rsid w:val="007A4D04"/>
    <w:rsid w:val="007B18DE"/>
    <w:rsid w:val="007B3F71"/>
    <w:rsid w:val="007B669C"/>
    <w:rsid w:val="007C2917"/>
    <w:rsid w:val="007C5A79"/>
    <w:rsid w:val="007C6CED"/>
    <w:rsid w:val="007D2008"/>
    <w:rsid w:val="007E1568"/>
    <w:rsid w:val="007F23AD"/>
    <w:rsid w:val="007F3550"/>
    <w:rsid w:val="007F4CCE"/>
    <w:rsid w:val="008171BC"/>
    <w:rsid w:val="00824FB2"/>
    <w:rsid w:val="0082503B"/>
    <w:rsid w:val="00826CFF"/>
    <w:rsid w:val="00831648"/>
    <w:rsid w:val="00834C9B"/>
    <w:rsid w:val="00846068"/>
    <w:rsid w:val="0084786D"/>
    <w:rsid w:val="00865E58"/>
    <w:rsid w:val="00875CE7"/>
    <w:rsid w:val="00876886"/>
    <w:rsid w:val="008769AF"/>
    <w:rsid w:val="008828E8"/>
    <w:rsid w:val="00884931"/>
    <w:rsid w:val="00885E12"/>
    <w:rsid w:val="00887BA9"/>
    <w:rsid w:val="00890792"/>
    <w:rsid w:val="008A0BA3"/>
    <w:rsid w:val="008B7745"/>
    <w:rsid w:val="008C5E28"/>
    <w:rsid w:val="008C619C"/>
    <w:rsid w:val="008E6306"/>
    <w:rsid w:val="008F3608"/>
    <w:rsid w:val="00902C2B"/>
    <w:rsid w:val="0091098D"/>
    <w:rsid w:val="0091384C"/>
    <w:rsid w:val="0091489C"/>
    <w:rsid w:val="0091599C"/>
    <w:rsid w:val="00920DEF"/>
    <w:rsid w:val="0092141E"/>
    <w:rsid w:val="009239EB"/>
    <w:rsid w:val="0092410C"/>
    <w:rsid w:val="00927A2D"/>
    <w:rsid w:val="00931B23"/>
    <w:rsid w:val="00932F5F"/>
    <w:rsid w:val="00942DF2"/>
    <w:rsid w:val="00954001"/>
    <w:rsid w:val="009567A7"/>
    <w:rsid w:val="009613C9"/>
    <w:rsid w:val="00965364"/>
    <w:rsid w:val="00967BEF"/>
    <w:rsid w:val="00970622"/>
    <w:rsid w:val="009717B3"/>
    <w:rsid w:val="009772CC"/>
    <w:rsid w:val="0097755A"/>
    <w:rsid w:val="00987440"/>
    <w:rsid w:val="00987ED0"/>
    <w:rsid w:val="00992345"/>
    <w:rsid w:val="009938D0"/>
    <w:rsid w:val="00995799"/>
    <w:rsid w:val="00996918"/>
    <w:rsid w:val="009A1E31"/>
    <w:rsid w:val="009A30F4"/>
    <w:rsid w:val="009B1106"/>
    <w:rsid w:val="009B4318"/>
    <w:rsid w:val="009C1482"/>
    <w:rsid w:val="009C162E"/>
    <w:rsid w:val="009E015D"/>
    <w:rsid w:val="009E0562"/>
    <w:rsid w:val="009E33EB"/>
    <w:rsid w:val="009E48D1"/>
    <w:rsid w:val="009F140D"/>
    <w:rsid w:val="00A017BE"/>
    <w:rsid w:val="00A01FF9"/>
    <w:rsid w:val="00A10D26"/>
    <w:rsid w:val="00A11304"/>
    <w:rsid w:val="00A200BD"/>
    <w:rsid w:val="00A2303F"/>
    <w:rsid w:val="00A25670"/>
    <w:rsid w:val="00A26FC5"/>
    <w:rsid w:val="00A30E38"/>
    <w:rsid w:val="00A3176C"/>
    <w:rsid w:val="00A322D6"/>
    <w:rsid w:val="00A412A5"/>
    <w:rsid w:val="00A43C5E"/>
    <w:rsid w:val="00A452B3"/>
    <w:rsid w:val="00A46D01"/>
    <w:rsid w:val="00A5299D"/>
    <w:rsid w:val="00A56188"/>
    <w:rsid w:val="00A60779"/>
    <w:rsid w:val="00A63DC5"/>
    <w:rsid w:val="00A7067A"/>
    <w:rsid w:val="00A70BED"/>
    <w:rsid w:val="00A718BA"/>
    <w:rsid w:val="00A71983"/>
    <w:rsid w:val="00A72554"/>
    <w:rsid w:val="00A83BEB"/>
    <w:rsid w:val="00A86B00"/>
    <w:rsid w:val="00A9056E"/>
    <w:rsid w:val="00A906D3"/>
    <w:rsid w:val="00AA01B0"/>
    <w:rsid w:val="00AA61CD"/>
    <w:rsid w:val="00AA6F64"/>
    <w:rsid w:val="00AB1470"/>
    <w:rsid w:val="00AB4D99"/>
    <w:rsid w:val="00AB6979"/>
    <w:rsid w:val="00AC0886"/>
    <w:rsid w:val="00AC1B01"/>
    <w:rsid w:val="00AC28B6"/>
    <w:rsid w:val="00AC6461"/>
    <w:rsid w:val="00AE20BE"/>
    <w:rsid w:val="00AE24F3"/>
    <w:rsid w:val="00AE66E6"/>
    <w:rsid w:val="00AF564D"/>
    <w:rsid w:val="00AF6495"/>
    <w:rsid w:val="00AF71D6"/>
    <w:rsid w:val="00B03C58"/>
    <w:rsid w:val="00B068A8"/>
    <w:rsid w:val="00B06F85"/>
    <w:rsid w:val="00B10BB8"/>
    <w:rsid w:val="00B20DC0"/>
    <w:rsid w:val="00B25F56"/>
    <w:rsid w:val="00B276AE"/>
    <w:rsid w:val="00B338CF"/>
    <w:rsid w:val="00B34527"/>
    <w:rsid w:val="00B35695"/>
    <w:rsid w:val="00B35A82"/>
    <w:rsid w:val="00B4222C"/>
    <w:rsid w:val="00B4403A"/>
    <w:rsid w:val="00B45B4F"/>
    <w:rsid w:val="00B50E97"/>
    <w:rsid w:val="00B50F06"/>
    <w:rsid w:val="00B50F3D"/>
    <w:rsid w:val="00B52799"/>
    <w:rsid w:val="00B666D6"/>
    <w:rsid w:val="00B676BD"/>
    <w:rsid w:val="00B720AD"/>
    <w:rsid w:val="00B80190"/>
    <w:rsid w:val="00B801DA"/>
    <w:rsid w:val="00B822CA"/>
    <w:rsid w:val="00B82BE5"/>
    <w:rsid w:val="00B847D3"/>
    <w:rsid w:val="00B8562A"/>
    <w:rsid w:val="00B90DE8"/>
    <w:rsid w:val="00BA0F14"/>
    <w:rsid w:val="00BA3763"/>
    <w:rsid w:val="00BB07C0"/>
    <w:rsid w:val="00BB0892"/>
    <w:rsid w:val="00BB2B7D"/>
    <w:rsid w:val="00BC30A3"/>
    <w:rsid w:val="00BC57FA"/>
    <w:rsid w:val="00BC6579"/>
    <w:rsid w:val="00BC7AC6"/>
    <w:rsid w:val="00BD48DA"/>
    <w:rsid w:val="00BD741A"/>
    <w:rsid w:val="00BE0A13"/>
    <w:rsid w:val="00BE5A08"/>
    <w:rsid w:val="00BF3FA1"/>
    <w:rsid w:val="00C033D2"/>
    <w:rsid w:val="00C03F15"/>
    <w:rsid w:val="00C05EB8"/>
    <w:rsid w:val="00C06076"/>
    <w:rsid w:val="00C06F30"/>
    <w:rsid w:val="00C07166"/>
    <w:rsid w:val="00C075C2"/>
    <w:rsid w:val="00C1067D"/>
    <w:rsid w:val="00C10BF0"/>
    <w:rsid w:val="00C133FF"/>
    <w:rsid w:val="00C17F75"/>
    <w:rsid w:val="00C25226"/>
    <w:rsid w:val="00C252E8"/>
    <w:rsid w:val="00C27125"/>
    <w:rsid w:val="00C331C1"/>
    <w:rsid w:val="00C37AC5"/>
    <w:rsid w:val="00C46B74"/>
    <w:rsid w:val="00C46F8A"/>
    <w:rsid w:val="00C47B68"/>
    <w:rsid w:val="00C50560"/>
    <w:rsid w:val="00C569D0"/>
    <w:rsid w:val="00C57D52"/>
    <w:rsid w:val="00C60CAC"/>
    <w:rsid w:val="00C61616"/>
    <w:rsid w:val="00C63EC5"/>
    <w:rsid w:val="00C6465F"/>
    <w:rsid w:val="00C64E75"/>
    <w:rsid w:val="00C65F10"/>
    <w:rsid w:val="00C66155"/>
    <w:rsid w:val="00C771D6"/>
    <w:rsid w:val="00C8298F"/>
    <w:rsid w:val="00C84190"/>
    <w:rsid w:val="00C91712"/>
    <w:rsid w:val="00C91E09"/>
    <w:rsid w:val="00C95313"/>
    <w:rsid w:val="00CA4300"/>
    <w:rsid w:val="00CB3582"/>
    <w:rsid w:val="00CB53CB"/>
    <w:rsid w:val="00CC4A6F"/>
    <w:rsid w:val="00CC65B9"/>
    <w:rsid w:val="00CC73EA"/>
    <w:rsid w:val="00CE0037"/>
    <w:rsid w:val="00CE6D20"/>
    <w:rsid w:val="00D04840"/>
    <w:rsid w:val="00D141C5"/>
    <w:rsid w:val="00D2353E"/>
    <w:rsid w:val="00D23966"/>
    <w:rsid w:val="00D3048C"/>
    <w:rsid w:val="00D30C47"/>
    <w:rsid w:val="00D310B0"/>
    <w:rsid w:val="00D3398A"/>
    <w:rsid w:val="00D360EB"/>
    <w:rsid w:val="00D41EC7"/>
    <w:rsid w:val="00D43109"/>
    <w:rsid w:val="00D4322B"/>
    <w:rsid w:val="00D54DA9"/>
    <w:rsid w:val="00D57929"/>
    <w:rsid w:val="00D57D11"/>
    <w:rsid w:val="00D71C87"/>
    <w:rsid w:val="00D765B7"/>
    <w:rsid w:val="00D80F8A"/>
    <w:rsid w:val="00D82438"/>
    <w:rsid w:val="00D87DA2"/>
    <w:rsid w:val="00D922CB"/>
    <w:rsid w:val="00D93D94"/>
    <w:rsid w:val="00D97FE0"/>
    <w:rsid w:val="00DA3FF1"/>
    <w:rsid w:val="00DA6BA4"/>
    <w:rsid w:val="00DB259C"/>
    <w:rsid w:val="00DB752B"/>
    <w:rsid w:val="00DC36DA"/>
    <w:rsid w:val="00DD488F"/>
    <w:rsid w:val="00DD70F7"/>
    <w:rsid w:val="00DE5317"/>
    <w:rsid w:val="00DF1C74"/>
    <w:rsid w:val="00DF5889"/>
    <w:rsid w:val="00DF7438"/>
    <w:rsid w:val="00E07F90"/>
    <w:rsid w:val="00E2252D"/>
    <w:rsid w:val="00E2471B"/>
    <w:rsid w:val="00E24D13"/>
    <w:rsid w:val="00E25604"/>
    <w:rsid w:val="00E31843"/>
    <w:rsid w:val="00E319D1"/>
    <w:rsid w:val="00E32CD4"/>
    <w:rsid w:val="00E40CF7"/>
    <w:rsid w:val="00E414DF"/>
    <w:rsid w:val="00E4633E"/>
    <w:rsid w:val="00E468FA"/>
    <w:rsid w:val="00E47039"/>
    <w:rsid w:val="00E51C81"/>
    <w:rsid w:val="00E51F36"/>
    <w:rsid w:val="00E52D0A"/>
    <w:rsid w:val="00E57857"/>
    <w:rsid w:val="00E61916"/>
    <w:rsid w:val="00E64B5C"/>
    <w:rsid w:val="00E703F7"/>
    <w:rsid w:val="00E7288B"/>
    <w:rsid w:val="00E7440B"/>
    <w:rsid w:val="00E84486"/>
    <w:rsid w:val="00E87470"/>
    <w:rsid w:val="00EB007B"/>
    <w:rsid w:val="00EB1D53"/>
    <w:rsid w:val="00ED2236"/>
    <w:rsid w:val="00EE51CC"/>
    <w:rsid w:val="00EE7542"/>
    <w:rsid w:val="00EF110D"/>
    <w:rsid w:val="00EF2F0B"/>
    <w:rsid w:val="00EF373B"/>
    <w:rsid w:val="00EF6C74"/>
    <w:rsid w:val="00EF79AD"/>
    <w:rsid w:val="00F1247A"/>
    <w:rsid w:val="00F20A39"/>
    <w:rsid w:val="00F20A8F"/>
    <w:rsid w:val="00F24780"/>
    <w:rsid w:val="00F26ECD"/>
    <w:rsid w:val="00F309DA"/>
    <w:rsid w:val="00F31293"/>
    <w:rsid w:val="00F41D12"/>
    <w:rsid w:val="00F55506"/>
    <w:rsid w:val="00F56BD5"/>
    <w:rsid w:val="00F60DED"/>
    <w:rsid w:val="00F6367B"/>
    <w:rsid w:val="00F640F0"/>
    <w:rsid w:val="00F862E9"/>
    <w:rsid w:val="00F87DF0"/>
    <w:rsid w:val="00F909BC"/>
    <w:rsid w:val="00F9369C"/>
    <w:rsid w:val="00F97A93"/>
    <w:rsid w:val="00FA1CC7"/>
    <w:rsid w:val="00FB0CD3"/>
    <w:rsid w:val="00FB166A"/>
    <w:rsid w:val="00FB20B1"/>
    <w:rsid w:val="00FB46CA"/>
    <w:rsid w:val="00FB672F"/>
    <w:rsid w:val="00FC5AF5"/>
    <w:rsid w:val="00FC643F"/>
    <w:rsid w:val="00FC7721"/>
    <w:rsid w:val="00FD21C3"/>
    <w:rsid w:val="00FE36DF"/>
    <w:rsid w:val="00FE4307"/>
    <w:rsid w:val="00FF19E8"/>
    <w:rsid w:val="00FF6B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84220"/>
  <w15:docId w15:val="{B1F6BF05-488E-42B5-92A2-5CE18E444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5200"/>
  </w:style>
  <w:style w:type="paragraph" w:styleId="Heading1">
    <w:name w:val="heading 1"/>
    <w:basedOn w:val="Normal"/>
    <w:next w:val="Normal"/>
    <w:link w:val="Heading1Char"/>
    <w:uiPriority w:val="9"/>
    <w:qFormat/>
    <w:rsid w:val="000D7782"/>
    <w:pPr>
      <w:keepNext/>
      <w:keepLines/>
      <w:spacing w:after="0" w:line="360" w:lineRule="auto"/>
      <w:contextualSpacing/>
      <w:outlineLvl w:val="0"/>
    </w:pPr>
    <w:rPr>
      <w:rFonts w:eastAsiaTheme="majorEastAsia" w:cstheme="majorBidi"/>
      <w:caps/>
      <w:szCs w:val="36"/>
    </w:rPr>
  </w:style>
  <w:style w:type="paragraph" w:styleId="Heading2">
    <w:name w:val="heading 2"/>
    <w:aliases w:val="Знак,Знак Знак Знак"/>
    <w:basedOn w:val="Normal"/>
    <w:next w:val="Normal"/>
    <w:link w:val="Heading2Char"/>
    <w:uiPriority w:val="9"/>
    <w:unhideWhenUsed/>
    <w:qFormat/>
    <w:rsid w:val="00C569D0"/>
    <w:pPr>
      <w:keepNext/>
      <w:keepLines/>
      <w:tabs>
        <w:tab w:val="left" w:pos="709"/>
      </w:tabs>
      <w:spacing w:before="120" w:after="0" w:line="240" w:lineRule="auto"/>
      <w:outlineLvl w:val="1"/>
    </w:pPr>
    <w:rPr>
      <w:rFonts w:eastAsiaTheme="majorEastAsia" w:cstheme="majorBidi"/>
      <w:lang w:val="uk-UA"/>
    </w:rPr>
  </w:style>
  <w:style w:type="paragraph" w:styleId="Heading3">
    <w:name w:val="heading 3"/>
    <w:basedOn w:val="Normal"/>
    <w:next w:val="Normal"/>
    <w:link w:val="Heading3Char"/>
    <w:uiPriority w:val="9"/>
    <w:unhideWhenUsed/>
    <w:qFormat/>
    <w:rsid w:val="005858E4"/>
    <w:pPr>
      <w:keepNext/>
      <w:keepLines/>
      <w:spacing w:before="120" w:after="0" w:line="360" w:lineRule="auto"/>
      <w:ind w:firstLine="709"/>
      <w:contextualSpacing/>
      <w:outlineLvl w:val="2"/>
    </w:pPr>
    <w:rPr>
      <w:rFonts w:eastAsiaTheme="majorEastAsia" w:cstheme="majorBidi"/>
      <w:lang w:val="uk-UA"/>
    </w:rPr>
  </w:style>
  <w:style w:type="paragraph" w:styleId="Heading4">
    <w:name w:val="heading 4"/>
    <w:basedOn w:val="Normal"/>
    <w:next w:val="Normal"/>
    <w:link w:val="Heading4Char"/>
    <w:uiPriority w:val="9"/>
    <w:unhideWhenUsed/>
    <w:qFormat/>
    <w:rsid w:val="005B34D0"/>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unhideWhenUsed/>
    <w:qFormat/>
    <w:rsid w:val="005B34D0"/>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unhideWhenUsed/>
    <w:qFormat/>
    <w:rsid w:val="005B34D0"/>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unhideWhenUsed/>
    <w:qFormat/>
    <w:rsid w:val="005B34D0"/>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unhideWhenUsed/>
    <w:qFormat/>
    <w:rsid w:val="005B34D0"/>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unhideWhenUsed/>
    <w:qFormat/>
    <w:rsid w:val="005B34D0"/>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782"/>
    <w:rPr>
      <w:rFonts w:eastAsiaTheme="majorEastAsia" w:cstheme="majorBidi"/>
      <w:caps/>
      <w:szCs w:val="36"/>
    </w:rPr>
  </w:style>
  <w:style w:type="character" w:customStyle="1" w:styleId="Heading2Char">
    <w:name w:val="Heading 2 Char"/>
    <w:aliases w:val="Знак Char,Знак Знак Знак Char"/>
    <w:basedOn w:val="DefaultParagraphFont"/>
    <w:link w:val="Heading2"/>
    <w:uiPriority w:val="9"/>
    <w:rsid w:val="00C569D0"/>
    <w:rPr>
      <w:rFonts w:eastAsiaTheme="majorEastAsia" w:cstheme="majorBidi"/>
      <w:lang w:val="uk-UA"/>
    </w:rPr>
  </w:style>
  <w:style w:type="character" w:customStyle="1" w:styleId="Heading3Char">
    <w:name w:val="Heading 3 Char"/>
    <w:basedOn w:val="DefaultParagraphFont"/>
    <w:link w:val="Heading3"/>
    <w:uiPriority w:val="9"/>
    <w:rsid w:val="005858E4"/>
    <w:rPr>
      <w:rFonts w:eastAsiaTheme="majorEastAsia" w:cstheme="majorBidi"/>
      <w:lang w:val="uk-UA"/>
    </w:rPr>
  </w:style>
  <w:style w:type="character" w:customStyle="1" w:styleId="Heading4Char">
    <w:name w:val="Heading 4 Char"/>
    <w:basedOn w:val="DefaultParagraphFont"/>
    <w:link w:val="Heading4"/>
    <w:uiPriority w:val="9"/>
    <w:rsid w:val="005B34D0"/>
    <w:rPr>
      <w:rFonts w:asciiTheme="majorHAnsi" w:eastAsiaTheme="majorEastAsia" w:hAnsiTheme="majorHAnsi" w:cstheme="majorBidi"/>
      <w:caps/>
    </w:rPr>
  </w:style>
  <w:style w:type="character" w:customStyle="1" w:styleId="Heading5Char">
    <w:name w:val="Heading 5 Char"/>
    <w:basedOn w:val="DefaultParagraphFont"/>
    <w:link w:val="Heading5"/>
    <w:uiPriority w:val="9"/>
    <w:rsid w:val="005B34D0"/>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rsid w:val="005B34D0"/>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rsid w:val="005B34D0"/>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rsid w:val="005B34D0"/>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rsid w:val="005B34D0"/>
    <w:rPr>
      <w:rFonts w:asciiTheme="majorHAnsi" w:eastAsiaTheme="majorEastAsia" w:hAnsiTheme="majorHAnsi" w:cstheme="majorBidi"/>
      <w:b/>
      <w:bCs/>
      <w:i/>
      <w:iCs/>
      <w:caps/>
      <w:color w:val="7F7F7F" w:themeColor="text1" w:themeTint="80"/>
      <w:sz w:val="20"/>
      <w:szCs w:val="20"/>
    </w:rPr>
  </w:style>
  <w:style w:type="paragraph" w:styleId="Header">
    <w:name w:val="header"/>
    <w:basedOn w:val="Normal"/>
    <w:link w:val="HeaderChar"/>
    <w:uiPriority w:val="99"/>
    <w:unhideWhenUsed/>
    <w:rsid w:val="00AA61CD"/>
    <w:pPr>
      <w:tabs>
        <w:tab w:val="center" w:pos="4677"/>
        <w:tab w:val="right" w:pos="9355"/>
      </w:tabs>
      <w:spacing w:after="0" w:line="240" w:lineRule="auto"/>
    </w:pPr>
  </w:style>
  <w:style w:type="character" w:customStyle="1" w:styleId="HeaderChar">
    <w:name w:val="Header Char"/>
    <w:basedOn w:val="DefaultParagraphFont"/>
    <w:link w:val="Header"/>
    <w:uiPriority w:val="99"/>
    <w:rsid w:val="00AA61CD"/>
  </w:style>
  <w:style w:type="paragraph" w:styleId="Footer">
    <w:name w:val="footer"/>
    <w:basedOn w:val="Normal"/>
    <w:link w:val="FooterChar"/>
    <w:uiPriority w:val="99"/>
    <w:unhideWhenUsed/>
    <w:rsid w:val="00AA61CD"/>
    <w:pPr>
      <w:tabs>
        <w:tab w:val="center" w:pos="4677"/>
        <w:tab w:val="right" w:pos="9355"/>
      </w:tabs>
      <w:spacing w:after="0" w:line="240" w:lineRule="auto"/>
    </w:pPr>
  </w:style>
  <w:style w:type="character" w:customStyle="1" w:styleId="FooterChar">
    <w:name w:val="Footer Char"/>
    <w:basedOn w:val="DefaultParagraphFont"/>
    <w:link w:val="Footer"/>
    <w:uiPriority w:val="99"/>
    <w:rsid w:val="00AA61CD"/>
  </w:style>
  <w:style w:type="paragraph" w:customStyle="1" w:styleId="a">
    <w:name w:val="Чертежный"/>
    <w:rsid w:val="00AA61CD"/>
    <w:pPr>
      <w:spacing w:after="0" w:line="240" w:lineRule="auto"/>
      <w:jc w:val="both"/>
    </w:pPr>
    <w:rPr>
      <w:rFonts w:ascii="ISOCPEUR" w:eastAsia="Times New Roman" w:hAnsi="ISOCPEUR"/>
      <w:i/>
      <w:szCs w:val="20"/>
      <w:lang w:val="uk-UA" w:eastAsia="ru-RU"/>
    </w:rPr>
  </w:style>
  <w:style w:type="paragraph" w:styleId="ListParagraph">
    <w:name w:val="List Paragraph"/>
    <w:basedOn w:val="Normal"/>
    <w:link w:val="ListParagraphChar"/>
    <w:uiPriority w:val="1"/>
    <w:qFormat/>
    <w:rsid w:val="005858E4"/>
    <w:pPr>
      <w:spacing w:line="360" w:lineRule="auto"/>
      <w:ind w:left="720"/>
      <w:contextualSpacing/>
    </w:pPr>
  </w:style>
  <w:style w:type="character" w:customStyle="1" w:styleId="hps">
    <w:name w:val="hps"/>
    <w:rsid w:val="00AA61CD"/>
  </w:style>
  <w:style w:type="character" w:customStyle="1" w:styleId="longtext">
    <w:name w:val="long_text"/>
    <w:rsid w:val="00AA61CD"/>
  </w:style>
  <w:style w:type="character" w:customStyle="1" w:styleId="atn">
    <w:name w:val="atn"/>
    <w:rsid w:val="00AA61CD"/>
  </w:style>
  <w:style w:type="character" w:customStyle="1" w:styleId="ListParagraphChar">
    <w:name w:val="List Paragraph Char"/>
    <w:link w:val="ListParagraph"/>
    <w:uiPriority w:val="1"/>
    <w:rsid w:val="005858E4"/>
  </w:style>
  <w:style w:type="paragraph" w:styleId="BalloonText">
    <w:name w:val="Balloon Text"/>
    <w:basedOn w:val="Normal"/>
    <w:link w:val="BalloonTextChar"/>
    <w:uiPriority w:val="99"/>
    <w:semiHidden/>
    <w:unhideWhenUsed/>
    <w:rsid w:val="00AA61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61CD"/>
    <w:rPr>
      <w:rFonts w:ascii="Tahoma" w:hAnsi="Tahoma" w:cs="Tahoma"/>
      <w:sz w:val="16"/>
      <w:szCs w:val="16"/>
    </w:rPr>
  </w:style>
  <w:style w:type="paragraph" w:customStyle="1" w:styleId="2">
    <w:name w:val="Абзац списка2"/>
    <w:basedOn w:val="Normal"/>
    <w:uiPriority w:val="34"/>
    <w:rsid w:val="00AA61CD"/>
    <w:pPr>
      <w:spacing w:after="0" w:line="360" w:lineRule="auto"/>
      <w:ind w:left="720" w:firstLine="709"/>
      <w:jc w:val="both"/>
    </w:pPr>
    <w:rPr>
      <w:rFonts w:eastAsia="Times New Roman"/>
      <w:sz w:val="24"/>
      <w:szCs w:val="24"/>
      <w:lang w:val="uk-UA" w:eastAsia="ru-RU"/>
    </w:rPr>
  </w:style>
  <w:style w:type="paragraph" w:styleId="TOCHeading">
    <w:name w:val="TOC Heading"/>
    <w:basedOn w:val="Heading1"/>
    <w:next w:val="Normal"/>
    <w:link w:val="TOCHeadingChar"/>
    <w:uiPriority w:val="39"/>
    <w:unhideWhenUsed/>
    <w:qFormat/>
    <w:rsid w:val="005B34D0"/>
    <w:pPr>
      <w:outlineLvl w:val="9"/>
    </w:pPr>
  </w:style>
  <w:style w:type="paragraph" w:styleId="TOC1">
    <w:name w:val="toc 1"/>
    <w:aliases w:val="Оглавление Макс"/>
    <w:basedOn w:val="Normal"/>
    <w:next w:val="Normal"/>
    <w:link w:val="TOC1Char"/>
    <w:autoRedefine/>
    <w:uiPriority w:val="39"/>
    <w:unhideWhenUsed/>
    <w:qFormat/>
    <w:rsid w:val="000E1BD3"/>
    <w:pPr>
      <w:tabs>
        <w:tab w:val="left" w:pos="851"/>
        <w:tab w:val="left" w:pos="1134"/>
        <w:tab w:val="right" w:leader="dot" w:pos="9356"/>
      </w:tabs>
      <w:spacing w:after="100" w:line="360" w:lineRule="auto"/>
      <w:ind w:left="284" w:firstLine="425"/>
    </w:pPr>
    <w:rPr>
      <w:noProof/>
    </w:rPr>
  </w:style>
  <w:style w:type="paragraph" w:styleId="TOC2">
    <w:name w:val="toc 2"/>
    <w:basedOn w:val="Normal"/>
    <w:next w:val="Normal"/>
    <w:autoRedefine/>
    <w:uiPriority w:val="39"/>
    <w:unhideWhenUsed/>
    <w:rsid w:val="000E1BD3"/>
    <w:pPr>
      <w:tabs>
        <w:tab w:val="left" w:pos="1320"/>
        <w:tab w:val="right" w:leader="dot" w:pos="9356"/>
      </w:tabs>
      <w:spacing w:after="100" w:line="360" w:lineRule="auto"/>
      <w:ind w:left="709"/>
      <w:jc w:val="both"/>
    </w:pPr>
  </w:style>
  <w:style w:type="paragraph" w:styleId="TOC3">
    <w:name w:val="toc 3"/>
    <w:basedOn w:val="Normal"/>
    <w:next w:val="Normal"/>
    <w:autoRedefine/>
    <w:uiPriority w:val="39"/>
    <w:unhideWhenUsed/>
    <w:rsid w:val="000E1BD3"/>
    <w:pPr>
      <w:tabs>
        <w:tab w:val="left" w:pos="1320"/>
        <w:tab w:val="right" w:leader="dot" w:pos="9356"/>
      </w:tabs>
      <w:spacing w:after="100" w:line="360" w:lineRule="auto"/>
      <w:ind w:left="709"/>
      <w:jc w:val="both"/>
    </w:pPr>
  </w:style>
  <w:style w:type="character" w:styleId="Hyperlink">
    <w:name w:val="Hyperlink"/>
    <w:basedOn w:val="DefaultParagraphFont"/>
    <w:uiPriority w:val="99"/>
    <w:unhideWhenUsed/>
    <w:rsid w:val="00AA61CD"/>
    <w:rPr>
      <w:color w:val="0000FF" w:themeColor="hyperlink"/>
      <w:u w:val="single"/>
    </w:rPr>
  </w:style>
  <w:style w:type="paragraph" w:styleId="NormalWeb">
    <w:name w:val="Normal (Web)"/>
    <w:basedOn w:val="Normal"/>
    <w:uiPriority w:val="99"/>
    <w:semiHidden/>
    <w:unhideWhenUsed/>
    <w:rsid w:val="005224C3"/>
    <w:pPr>
      <w:spacing w:before="100" w:beforeAutospacing="1" w:after="100" w:afterAutospacing="1" w:line="240" w:lineRule="auto"/>
    </w:pPr>
    <w:rPr>
      <w:sz w:val="24"/>
      <w:szCs w:val="24"/>
      <w:lang w:val="uk-UA" w:eastAsia="uk-UA"/>
    </w:rPr>
  </w:style>
  <w:style w:type="paragraph" w:styleId="Caption">
    <w:name w:val="caption"/>
    <w:basedOn w:val="Normal"/>
    <w:next w:val="Normal"/>
    <w:uiPriority w:val="35"/>
    <w:semiHidden/>
    <w:unhideWhenUsed/>
    <w:qFormat/>
    <w:rsid w:val="005B34D0"/>
    <w:pPr>
      <w:spacing w:line="240" w:lineRule="auto"/>
    </w:pPr>
    <w:rPr>
      <w:b/>
      <w:bCs/>
      <w:smallCaps/>
      <w:color w:val="595959" w:themeColor="text1" w:themeTint="A6"/>
    </w:rPr>
  </w:style>
  <w:style w:type="paragraph" w:styleId="Title">
    <w:name w:val="Title"/>
    <w:basedOn w:val="Normal"/>
    <w:next w:val="Normal"/>
    <w:link w:val="TitleChar"/>
    <w:uiPriority w:val="10"/>
    <w:qFormat/>
    <w:rsid w:val="005B34D0"/>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5B34D0"/>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5B34D0"/>
    <w:pPr>
      <w:numPr>
        <w:ilvl w:val="1"/>
      </w:numPr>
    </w:pPr>
    <w:rPr>
      <w:rFonts w:asciiTheme="majorHAnsi" w:eastAsiaTheme="majorEastAsia" w:hAnsiTheme="majorHAnsi" w:cstheme="majorBidi"/>
      <w:smallCaps/>
      <w:color w:val="595959" w:themeColor="text1" w:themeTint="A6"/>
    </w:rPr>
  </w:style>
  <w:style w:type="character" w:customStyle="1" w:styleId="SubtitleChar">
    <w:name w:val="Subtitle Char"/>
    <w:basedOn w:val="DefaultParagraphFont"/>
    <w:link w:val="Subtitle"/>
    <w:uiPriority w:val="11"/>
    <w:rsid w:val="005B34D0"/>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5B34D0"/>
    <w:rPr>
      <w:b/>
      <w:bCs/>
    </w:rPr>
  </w:style>
  <w:style w:type="character" w:styleId="Emphasis">
    <w:name w:val="Emphasis"/>
    <w:basedOn w:val="DefaultParagraphFont"/>
    <w:uiPriority w:val="20"/>
    <w:qFormat/>
    <w:rsid w:val="005B34D0"/>
    <w:rPr>
      <w:i/>
      <w:iCs/>
    </w:rPr>
  </w:style>
  <w:style w:type="paragraph" w:styleId="NoSpacing">
    <w:name w:val="No Spacing"/>
    <w:uiPriority w:val="1"/>
    <w:qFormat/>
    <w:rsid w:val="005B34D0"/>
    <w:pPr>
      <w:spacing w:after="0" w:line="240" w:lineRule="auto"/>
    </w:pPr>
  </w:style>
  <w:style w:type="paragraph" w:styleId="Quote">
    <w:name w:val="Quote"/>
    <w:basedOn w:val="Normal"/>
    <w:next w:val="Normal"/>
    <w:link w:val="QuoteChar"/>
    <w:uiPriority w:val="29"/>
    <w:qFormat/>
    <w:rsid w:val="005B34D0"/>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5B34D0"/>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5B34D0"/>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5B34D0"/>
    <w:rPr>
      <w:color w:val="404040" w:themeColor="text1" w:themeTint="BF"/>
      <w:sz w:val="32"/>
      <w:szCs w:val="32"/>
    </w:rPr>
  </w:style>
  <w:style w:type="character" w:styleId="SubtleEmphasis">
    <w:name w:val="Subtle Emphasis"/>
    <w:basedOn w:val="DefaultParagraphFont"/>
    <w:uiPriority w:val="19"/>
    <w:qFormat/>
    <w:rsid w:val="005B34D0"/>
    <w:rPr>
      <w:i/>
      <w:iCs/>
      <w:color w:val="595959" w:themeColor="text1" w:themeTint="A6"/>
    </w:rPr>
  </w:style>
  <w:style w:type="character" w:styleId="IntenseEmphasis">
    <w:name w:val="Intense Emphasis"/>
    <w:basedOn w:val="DefaultParagraphFont"/>
    <w:uiPriority w:val="21"/>
    <w:qFormat/>
    <w:rsid w:val="005B34D0"/>
    <w:rPr>
      <w:b/>
      <w:bCs/>
      <w:i/>
      <w:iCs/>
    </w:rPr>
  </w:style>
  <w:style w:type="character" w:styleId="SubtleReference">
    <w:name w:val="Subtle Reference"/>
    <w:basedOn w:val="DefaultParagraphFont"/>
    <w:uiPriority w:val="31"/>
    <w:qFormat/>
    <w:rsid w:val="005B34D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B34D0"/>
    <w:rPr>
      <w:b/>
      <w:bCs/>
      <w:caps w:val="0"/>
      <w:smallCaps/>
      <w:color w:val="auto"/>
      <w:spacing w:val="3"/>
      <w:u w:val="single"/>
    </w:rPr>
  </w:style>
  <w:style w:type="character" w:styleId="BookTitle">
    <w:name w:val="Book Title"/>
    <w:basedOn w:val="DefaultParagraphFont"/>
    <w:uiPriority w:val="33"/>
    <w:qFormat/>
    <w:rsid w:val="005B34D0"/>
    <w:rPr>
      <w:b/>
      <w:bCs/>
      <w:smallCaps/>
      <w:spacing w:val="7"/>
    </w:rPr>
  </w:style>
  <w:style w:type="paragraph" w:customStyle="1" w:styleId="1">
    <w:name w:val="Стиль1"/>
    <w:basedOn w:val="TOC1"/>
    <w:link w:val="10"/>
    <w:qFormat/>
    <w:rsid w:val="007E1568"/>
  </w:style>
  <w:style w:type="paragraph" w:customStyle="1" w:styleId="20">
    <w:name w:val="Стиль2"/>
    <w:basedOn w:val="TOCHeading"/>
    <w:link w:val="21"/>
    <w:qFormat/>
    <w:rsid w:val="00F20A8F"/>
    <w:pPr>
      <w:jc w:val="center"/>
    </w:pPr>
  </w:style>
  <w:style w:type="character" w:customStyle="1" w:styleId="TOC1Char">
    <w:name w:val="TOC 1 Char"/>
    <w:aliases w:val="Оглавление Макс Char"/>
    <w:basedOn w:val="DefaultParagraphFont"/>
    <w:link w:val="TOC1"/>
    <w:uiPriority w:val="39"/>
    <w:rsid w:val="000E1BD3"/>
    <w:rPr>
      <w:noProof/>
    </w:rPr>
  </w:style>
  <w:style w:type="character" w:customStyle="1" w:styleId="10">
    <w:name w:val="Стиль1 Знак"/>
    <w:basedOn w:val="TOC1Char"/>
    <w:link w:val="1"/>
    <w:rsid w:val="007E1568"/>
    <w:rPr>
      <w:rFonts w:ascii="Times New Roman" w:hAnsi="Times New Roman"/>
      <w:b w:val="0"/>
      <w:noProof/>
      <w:sz w:val="28"/>
    </w:rPr>
  </w:style>
  <w:style w:type="character" w:customStyle="1" w:styleId="TOCHeadingChar">
    <w:name w:val="TOC Heading Char"/>
    <w:basedOn w:val="Heading1Char"/>
    <w:link w:val="TOCHeading"/>
    <w:uiPriority w:val="39"/>
    <w:rsid w:val="00F20A8F"/>
    <w:rPr>
      <w:rFonts w:asciiTheme="majorHAnsi" w:eastAsiaTheme="majorEastAsia" w:hAnsiTheme="majorHAnsi" w:cstheme="majorBidi"/>
      <w:caps/>
      <w:sz w:val="36"/>
      <w:szCs w:val="36"/>
    </w:rPr>
  </w:style>
  <w:style w:type="character" w:customStyle="1" w:styleId="21">
    <w:name w:val="Стиль2 Знак"/>
    <w:basedOn w:val="TOCHeadingChar"/>
    <w:link w:val="20"/>
    <w:rsid w:val="00F20A8F"/>
    <w:rPr>
      <w:rFonts w:asciiTheme="majorHAnsi" w:eastAsiaTheme="majorEastAsia" w:hAnsiTheme="majorHAnsi" w:cstheme="majorBidi"/>
      <w:caps/>
      <w:sz w:val="36"/>
      <w:szCs w:val="36"/>
    </w:rPr>
  </w:style>
  <w:style w:type="paragraph" w:styleId="FootnoteText">
    <w:name w:val="footnote text"/>
    <w:basedOn w:val="Normal"/>
    <w:link w:val="FootnoteTextChar"/>
    <w:uiPriority w:val="99"/>
    <w:semiHidden/>
    <w:unhideWhenUsed/>
    <w:rsid w:val="00576A0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76A0B"/>
    <w:rPr>
      <w:sz w:val="20"/>
      <w:szCs w:val="20"/>
    </w:rPr>
  </w:style>
  <w:style w:type="character" w:styleId="FootnoteReference">
    <w:name w:val="footnote reference"/>
    <w:basedOn w:val="DefaultParagraphFont"/>
    <w:uiPriority w:val="99"/>
    <w:semiHidden/>
    <w:unhideWhenUsed/>
    <w:rsid w:val="00576A0B"/>
    <w:rPr>
      <w:vertAlign w:val="superscript"/>
    </w:rPr>
  </w:style>
  <w:style w:type="table" w:styleId="TableGrid">
    <w:name w:val="Table Grid"/>
    <w:basedOn w:val="TableNormal"/>
    <w:uiPriority w:val="59"/>
    <w:rsid w:val="001378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qFormat/>
    <w:rsid w:val="00553479"/>
    <w:pPr>
      <w:widowControl w:val="0"/>
      <w:spacing w:after="0" w:line="240" w:lineRule="auto"/>
      <w:ind w:left="158"/>
    </w:pPr>
    <w:rPr>
      <w:rFonts w:eastAsia="Times New Roman" w:cstheme="minorBidi"/>
      <w:sz w:val="22"/>
      <w:szCs w:val="22"/>
      <w:lang w:val="en-US"/>
    </w:rPr>
  </w:style>
  <w:style w:type="character" w:customStyle="1" w:styleId="BodyTextChar">
    <w:name w:val="Body Text Char"/>
    <w:basedOn w:val="DefaultParagraphFont"/>
    <w:link w:val="BodyText"/>
    <w:uiPriority w:val="1"/>
    <w:rsid w:val="00553479"/>
    <w:rPr>
      <w:rFonts w:eastAsia="Times New Roman" w:cstheme="minorBidi"/>
      <w:sz w:val="22"/>
      <w:szCs w:val="22"/>
      <w:lang w:val="en-US"/>
    </w:rPr>
  </w:style>
  <w:style w:type="paragraph" w:styleId="TOC4">
    <w:name w:val="toc 4"/>
    <w:basedOn w:val="Normal"/>
    <w:next w:val="Normal"/>
    <w:autoRedefine/>
    <w:uiPriority w:val="39"/>
    <w:unhideWhenUsed/>
    <w:rsid w:val="00F56BD5"/>
    <w:pPr>
      <w:spacing w:after="100"/>
      <w:ind w:left="660"/>
    </w:pPr>
    <w:rPr>
      <w:rFonts w:asciiTheme="minorHAnsi" w:hAnsiTheme="minorHAnsi" w:cstheme="minorBidi"/>
      <w:sz w:val="22"/>
      <w:szCs w:val="22"/>
      <w:lang w:val="uk-UA" w:eastAsia="uk-UA"/>
    </w:rPr>
  </w:style>
  <w:style w:type="paragraph" w:styleId="TOC5">
    <w:name w:val="toc 5"/>
    <w:basedOn w:val="Normal"/>
    <w:next w:val="Normal"/>
    <w:autoRedefine/>
    <w:uiPriority w:val="39"/>
    <w:unhideWhenUsed/>
    <w:rsid w:val="00F56BD5"/>
    <w:pPr>
      <w:spacing w:after="100"/>
      <w:ind w:left="880"/>
    </w:pPr>
    <w:rPr>
      <w:rFonts w:asciiTheme="minorHAnsi" w:hAnsiTheme="minorHAnsi" w:cstheme="minorBidi"/>
      <w:sz w:val="22"/>
      <w:szCs w:val="22"/>
      <w:lang w:val="uk-UA" w:eastAsia="uk-UA"/>
    </w:rPr>
  </w:style>
  <w:style w:type="paragraph" w:styleId="TOC6">
    <w:name w:val="toc 6"/>
    <w:basedOn w:val="Normal"/>
    <w:next w:val="Normal"/>
    <w:autoRedefine/>
    <w:uiPriority w:val="39"/>
    <w:unhideWhenUsed/>
    <w:rsid w:val="00F56BD5"/>
    <w:pPr>
      <w:spacing w:after="100"/>
      <w:ind w:left="1100"/>
    </w:pPr>
    <w:rPr>
      <w:rFonts w:asciiTheme="minorHAnsi" w:hAnsiTheme="minorHAnsi" w:cstheme="minorBidi"/>
      <w:sz w:val="22"/>
      <w:szCs w:val="22"/>
      <w:lang w:val="uk-UA" w:eastAsia="uk-UA"/>
    </w:rPr>
  </w:style>
  <w:style w:type="paragraph" w:styleId="TOC7">
    <w:name w:val="toc 7"/>
    <w:basedOn w:val="Normal"/>
    <w:next w:val="Normal"/>
    <w:autoRedefine/>
    <w:uiPriority w:val="39"/>
    <w:unhideWhenUsed/>
    <w:rsid w:val="00F56BD5"/>
    <w:pPr>
      <w:spacing w:after="100"/>
      <w:ind w:left="1320"/>
    </w:pPr>
    <w:rPr>
      <w:rFonts w:asciiTheme="minorHAnsi" w:hAnsiTheme="minorHAnsi" w:cstheme="minorBidi"/>
      <w:sz w:val="22"/>
      <w:szCs w:val="22"/>
      <w:lang w:val="uk-UA" w:eastAsia="uk-UA"/>
    </w:rPr>
  </w:style>
  <w:style w:type="paragraph" w:styleId="TOC8">
    <w:name w:val="toc 8"/>
    <w:basedOn w:val="Normal"/>
    <w:next w:val="Normal"/>
    <w:autoRedefine/>
    <w:uiPriority w:val="39"/>
    <w:unhideWhenUsed/>
    <w:rsid w:val="00F56BD5"/>
    <w:pPr>
      <w:spacing w:after="100"/>
      <w:ind w:left="1540"/>
    </w:pPr>
    <w:rPr>
      <w:rFonts w:asciiTheme="minorHAnsi" w:hAnsiTheme="minorHAnsi" w:cstheme="minorBidi"/>
      <w:sz w:val="22"/>
      <w:szCs w:val="22"/>
      <w:lang w:val="uk-UA" w:eastAsia="uk-UA"/>
    </w:rPr>
  </w:style>
  <w:style w:type="paragraph" w:styleId="TOC9">
    <w:name w:val="toc 9"/>
    <w:basedOn w:val="Normal"/>
    <w:next w:val="Normal"/>
    <w:autoRedefine/>
    <w:uiPriority w:val="39"/>
    <w:unhideWhenUsed/>
    <w:rsid w:val="00F56BD5"/>
    <w:pPr>
      <w:spacing w:after="100"/>
      <w:ind w:left="1760"/>
    </w:pPr>
    <w:rPr>
      <w:rFonts w:asciiTheme="minorHAnsi" w:hAnsiTheme="minorHAnsi" w:cstheme="minorBidi"/>
      <w:sz w:val="22"/>
      <w:szCs w:val="22"/>
      <w:lang w:val="uk-UA" w:eastAsia="uk-UA"/>
    </w:rPr>
  </w:style>
  <w:style w:type="character" w:styleId="FollowedHyperlink">
    <w:name w:val="FollowedHyperlink"/>
    <w:basedOn w:val="DefaultParagraphFont"/>
    <w:uiPriority w:val="99"/>
    <w:semiHidden/>
    <w:unhideWhenUsed/>
    <w:rsid w:val="00875CE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749">
      <w:bodyDiv w:val="1"/>
      <w:marLeft w:val="0"/>
      <w:marRight w:val="0"/>
      <w:marTop w:val="0"/>
      <w:marBottom w:val="0"/>
      <w:divBdr>
        <w:top w:val="none" w:sz="0" w:space="0" w:color="auto"/>
        <w:left w:val="none" w:sz="0" w:space="0" w:color="auto"/>
        <w:bottom w:val="none" w:sz="0" w:space="0" w:color="auto"/>
        <w:right w:val="none" w:sz="0" w:space="0" w:color="auto"/>
      </w:divBdr>
    </w:div>
    <w:div w:id="121191986">
      <w:bodyDiv w:val="1"/>
      <w:marLeft w:val="0"/>
      <w:marRight w:val="0"/>
      <w:marTop w:val="0"/>
      <w:marBottom w:val="0"/>
      <w:divBdr>
        <w:top w:val="none" w:sz="0" w:space="0" w:color="auto"/>
        <w:left w:val="none" w:sz="0" w:space="0" w:color="auto"/>
        <w:bottom w:val="none" w:sz="0" w:space="0" w:color="auto"/>
        <w:right w:val="none" w:sz="0" w:space="0" w:color="auto"/>
      </w:divBdr>
      <w:divsChild>
        <w:div w:id="440417404">
          <w:marLeft w:val="0"/>
          <w:marRight w:val="0"/>
          <w:marTop w:val="0"/>
          <w:marBottom w:val="0"/>
          <w:divBdr>
            <w:top w:val="none" w:sz="0" w:space="0" w:color="auto"/>
            <w:left w:val="none" w:sz="0" w:space="0" w:color="auto"/>
            <w:bottom w:val="none" w:sz="0" w:space="0" w:color="auto"/>
            <w:right w:val="none" w:sz="0" w:space="0" w:color="auto"/>
          </w:divBdr>
          <w:divsChild>
            <w:div w:id="426191388">
              <w:marLeft w:val="60"/>
              <w:marRight w:val="0"/>
              <w:marTop w:val="0"/>
              <w:marBottom w:val="0"/>
              <w:divBdr>
                <w:top w:val="none" w:sz="0" w:space="0" w:color="auto"/>
                <w:left w:val="none" w:sz="0" w:space="0" w:color="auto"/>
                <w:bottom w:val="none" w:sz="0" w:space="0" w:color="auto"/>
                <w:right w:val="none" w:sz="0" w:space="0" w:color="auto"/>
              </w:divBdr>
              <w:divsChild>
                <w:div w:id="1050230512">
                  <w:marLeft w:val="0"/>
                  <w:marRight w:val="0"/>
                  <w:marTop w:val="0"/>
                  <w:marBottom w:val="0"/>
                  <w:divBdr>
                    <w:top w:val="none" w:sz="0" w:space="0" w:color="auto"/>
                    <w:left w:val="none" w:sz="0" w:space="0" w:color="auto"/>
                    <w:bottom w:val="none" w:sz="0" w:space="0" w:color="auto"/>
                    <w:right w:val="none" w:sz="0" w:space="0" w:color="auto"/>
                  </w:divBdr>
                  <w:divsChild>
                    <w:div w:id="1338967672">
                      <w:marLeft w:val="0"/>
                      <w:marRight w:val="0"/>
                      <w:marTop w:val="0"/>
                      <w:marBottom w:val="120"/>
                      <w:divBdr>
                        <w:top w:val="single" w:sz="6" w:space="0" w:color="F5F5F5"/>
                        <w:left w:val="single" w:sz="6" w:space="0" w:color="F5F5F5"/>
                        <w:bottom w:val="single" w:sz="6" w:space="0" w:color="F5F5F5"/>
                        <w:right w:val="single" w:sz="6" w:space="0" w:color="F5F5F5"/>
                      </w:divBdr>
                      <w:divsChild>
                        <w:div w:id="1289823203">
                          <w:marLeft w:val="0"/>
                          <w:marRight w:val="0"/>
                          <w:marTop w:val="0"/>
                          <w:marBottom w:val="0"/>
                          <w:divBdr>
                            <w:top w:val="none" w:sz="0" w:space="0" w:color="auto"/>
                            <w:left w:val="none" w:sz="0" w:space="0" w:color="auto"/>
                            <w:bottom w:val="none" w:sz="0" w:space="0" w:color="auto"/>
                            <w:right w:val="none" w:sz="0" w:space="0" w:color="auto"/>
                          </w:divBdr>
                          <w:divsChild>
                            <w:div w:id="206995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7948989">
          <w:marLeft w:val="0"/>
          <w:marRight w:val="0"/>
          <w:marTop w:val="0"/>
          <w:marBottom w:val="0"/>
          <w:divBdr>
            <w:top w:val="none" w:sz="0" w:space="0" w:color="auto"/>
            <w:left w:val="none" w:sz="0" w:space="0" w:color="auto"/>
            <w:bottom w:val="none" w:sz="0" w:space="0" w:color="auto"/>
            <w:right w:val="none" w:sz="0" w:space="0" w:color="auto"/>
          </w:divBdr>
          <w:divsChild>
            <w:div w:id="229386211">
              <w:marLeft w:val="0"/>
              <w:marRight w:val="60"/>
              <w:marTop w:val="0"/>
              <w:marBottom w:val="0"/>
              <w:divBdr>
                <w:top w:val="none" w:sz="0" w:space="0" w:color="auto"/>
                <w:left w:val="none" w:sz="0" w:space="0" w:color="auto"/>
                <w:bottom w:val="none" w:sz="0" w:space="0" w:color="auto"/>
                <w:right w:val="none" w:sz="0" w:space="0" w:color="auto"/>
              </w:divBdr>
              <w:divsChild>
                <w:div w:id="123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482958">
      <w:bodyDiv w:val="1"/>
      <w:marLeft w:val="0"/>
      <w:marRight w:val="0"/>
      <w:marTop w:val="0"/>
      <w:marBottom w:val="0"/>
      <w:divBdr>
        <w:top w:val="none" w:sz="0" w:space="0" w:color="auto"/>
        <w:left w:val="none" w:sz="0" w:space="0" w:color="auto"/>
        <w:bottom w:val="none" w:sz="0" w:space="0" w:color="auto"/>
        <w:right w:val="none" w:sz="0" w:space="0" w:color="auto"/>
      </w:divBdr>
    </w:div>
    <w:div w:id="727262746">
      <w:bodyDiv w:val="1"/>
      <w:marLeft w:val="0"/>
      <w:marRight w:val="0"/>
      <w:marTop w:val="0"/>
      <w:marBottom w:val="0"/>
      <w:divBdr>
        <w:top w:val="none" w:sz="0" w:space="0" w:color="auto"/>
        <w:left w:val="none" w:sz="0" w:space="0" w:color="auto"/>
        <w:bottom w:val="none" w:sz="0" w:space="0" w:color="auto"/>
        <w:right w:val="none" w:sz="0" w:space="0" w:color="auto"/>
      </w:divBdr>
    </w:div>
    <w:div w:id="747726942">
      <w:bodyDiv w:val="1"/>
      <w:marLeft w:val="0"/>
      <w:marRight w:val="0"/>
      <w:marTop w:val="0"/>
      <w:marBottom w:val="0"/>
      <w:divBdr>
        <w:top w:val="none" w:sz="0" w:space="0" w:color="auto"/>
        <w:left w:val="none" w:sz="0" w:space="0" w:color="auto"/>
        <w:bottom w:val="none" w:sz="0" w:space="0" w:color="auto"/>
        <w:right w:val="none" w:sz="0" w:space="0" w:color="auto"/>
      </w:divBdr>
    </w:div>
    <w:div w:id="898707152">
      <w:bodyDiv w:val="1"/>
      <w:marLeft w:val="0"/>
      <w:marRight w:val="0"/>
      <w:marTop w:val="0"/>
      <w:marBottom w:val="0"/>
      <w:divBdr>
        <w:top w:val="none" w:sz="0" w:space="0" w:color="auto"/>
        <w:left w:val="none" w:sz="0" w:space="0" w:color="auto"/>
        <w:bottom w:val="none" w:sz="0" w:space="0" w:color="auto"/>
        <w:right w:val="none" w:sz="0" w:space="0" w:color="auto"/>
      </w:divBdr>
    </w:div>
    <w:div w:id="1137336018">
      <w:bodyDiv w:val="1"/>
      <w:marLeft w:val="0"/>
      <w:marRight w:val="0"/>
      <w:marTop w:val="0"/>
      <w:marBottom w:val="0"/>
      <w:divBdr>
        <w:top w:val="none" w:sz="0" w:space="0" w:color="auto"/>
        <w:left w:val="none" w:sz="0" w:space="0" w:color="auto"/>
        <w:bottom w:val="none" w:sz="0" w:space="0" w:color="auto"/>
        <w:right w:val="none" w:sz="0" w:space="0" w:color="auto"/>
      </w:divBdr>
    </w:div>
    <w:div w:id="1203204820">
      <w:bodyDiv w:val="1"/>
      <w:marLeft w:val="0"/>
      <w:marRight w:val="0"/>
      <w:marTop w:val="0"/>
      <w:marBottom w:val="0"/>
      <w:divBdr>
        <w:top w:val="none" w:sz="0" w:space="0" w:color="auto"/>
        <w:left w:val="none" w:sz="0" w:space="0" w:color="auto"/>
        <w:bottom w:val="none" w:sz="0" w:space="0" w:color="auto"/>
        <w:right w:val="none" w:sz="0" w:space="0" w:color="auto"/>
      </w:divBdr>
    </w:div>
    <w:div w:id="1276248416">
      <w:bodyDiv w:val="1"/>
      <w:marLeft w:val="0"/>
      <w:marRight w:val="0"/>
      <w:marTop w:val="0"/>
      <w:marBottom w:val="0"/>
      <w:divBdr>
        <w:top w:val="none" w:sz="0" w:space="0" w:color="auto"/>
        <w:left w:val="none" w:sz="0" w:space="0" w:color="auto"/>
        <w:bottom w:val="none" w:sz="0" w:space="0" w:color="auto"/>
        <w:right w:val="none" w:sz="0" w:space="0" w:color="auto"/>
      </w:divBdr>
    </w:div>
    <w:div w:id="1319773461">
      <w:bodyDiv w:val="1"/>
      <w:marLeft w:val="0"/>
      <w:marRight w:val="0"/>
      <w:marTop w:val="0"/>
      <w:marBottom w:val="0"/>
      <w:divBdr>
        <w:top w:val="none" w:sz="0" w:space="0" w:color="auto"/>
        <w:left w:val="none" w:sz="0" w:space="0" w:color="auto"/>
        <w:bottom w:val="none" w:sz="0" w:space="0" w:color="auto"/>
        <w:right w:val="none" w:sz="0" w:space="0" w:color="auto"/>
      </w:divBdr>
    </w:div>
    <w:div w:id="1520267228">
      <w:bodyDiv w:val="1"/>
      <w:marLeft w:val="0"/>
      <w:marRight w:val="0"/>
      <w:marTop w:val="0"/>
      <w:marBottom w:val="0"/>
      <w:divBdr>
        <w:top w:val="none" w:sz="0" w:space="0" w:color="auto"/>
        <w:left w:val="none" w:sz="0" w:space="0" w:color="auto"/>
        <w:bottom w:val="none" w:sz="0" w:space="0" w:color="auto"/>
        <w:right w:val="none" w:sz="0" w:space="0" w:color="auto"/>
      </w:divBdr>
    </w:div>
    <w:div w:id="1869560639">
      <w:bodyDiv w:val="1"/>
      <w:marLeft w:val="0"/>
      <w:marRight w:val="0"/>
      <w:marTop w:val="0"/>
      <w:marBottom w:val="0"/>
      <w:divBdr>
        <w:top w:val="none" w:sz="0" w:space="0" w:color="auto"/>
        <w:left w:val="none" w:sz="0" w:space="0" w:color="auto"/>
        <w:bottom w:val="none" w:sz="0" w:space="0" w:color="auto"/>
        <w:right w:val="none" w:sz="0" w:space="0" w:color="auto"/>
      </w:divBdr>
    </w:div>
    <w:div w:id="1956792998">
      <w:bodyDiv w:val="1"/>
      <w:marLeft w:val="0"/>
      <w:marRight w:val="0"/>
      <w:marTop w:val="0"/>
      <w:marBottom w:val="0"/>
      <w:divBdr>
        <w:top w:val="none" w:sz="0" w:space="0" w:color="auto"/>
        <w:left w:val="none" w:sz="0" w:space="0" w:color="auto"/>
        <w:bottom w:val="none" w:sz="0" w:space="0" w:color="auto"/>
        <w:right w:val="none" w:sz="0" w:space="0" w:color="auto"/>
      </w:divBdr>
    </w:div>
    <w:div w:id="1997420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4" Type="http://schemas.openxmlformats.org/officeDocument/2006/relationships/image" Target="media/image7.jpg"/><Relationship Id="rId15" Type="http://schemas.openxmlformats.org/officeDocument/2006/relationships/image" Target="media/image8.jp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63" Type="http://schemas.openxmlformats.org/officeDocument/2006/relationships/fontTable" Target="fontTable.xml"/><Relationship Id="rId64" Type="http://schemas.openxmlformats.org/officeDocument/2006/relationships/theme" Target="theme/theme1.xml"/><Relationship Id="rId50" Type="http://schemas.openxmlformats.org/officeDocument/2006/relationships/image" Target="media/image43.png"/><Relationship Id="rId51" Type="http://schemas.openxmlformats.org/officeDocument/2006/relationships/image" Target="media/image44.png"/><Relationship Id="rId52" Type="http://schemas.openxmlformats.org/officeDocument/2006/relationships/image" Target="media/image45.png"/><Relationship Id="rId53" Type="http://schemas.openxmlformats.org/officeDocument/2006/relationships/image" Target="media/image46.png"/><Relationship Id="rId54" Type="http://schemas.openxmlformats.org/officeDocument/2006/relationships/image" Target="media/image47.png"/><Relationship Id="rId55" Type="http://schemas.openxmlformats.org/officeDocument/2006/relationships/image" Target="media/image48.png"/><Relationship Id="rId56" Type="http://schemas.openxmlformats.org/officeDocument/2006/relationships/image" Target="media/image49.emf"/><Relationship Id="rId57" Type="http://schemas.openxmlformats.org/officeDocument/2006/relationships/oleObject" Target="embeddings/_________Microsoft_Visio_2003_2010111111111111111.vsd"/><Relationship Id="rId58" Type="http://schemas.openxmlformats.org/officeDocument/2006/relationships/image" Target="media/image50.png"/><Relationship Id="rId59" Type="http://schemas.openxmlformats.org/officeDocument/2006/relationships/hyperlink" Target="https://jira.ciklum.net/browse/MT-2805" TargetMode="External"/><Relationship Id="rId40" Type="http://schemas.openxmlformats.org/officeDocument/2006/relationships/image" Target="media/image33.png"/><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7.png"/><Relationship Id="rId45" Type="http://schemas.openxmlformats.org/officeDocument/2006/relationships/image" Target="media/image38.png"/><Relationship Id="rId46" Type="http://schemas.openxmlformats.org/officeDocument/2006/relationships/image" Target="media/image39.png"/><Relationship Id="rId47" Type="http://schemas.openxmlformats.org/officeDocument/2006/relationships/image" Target="media/image40.png"/><Relationship Id="rId48" Type="http://schemas.openxmlformats.org/officeDocument/2006/relationships/image" Target="media/image41.png"/><Relationship Id="rId49" Type="http://schemas.openxmlformats.org/officeDocument/2006/relationships/image" Target="media/image4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g"/><Relationship Id="rId9" Type="http://schemas.openxmlformats.org/officeDocument/2006/relationships/image" Target="media/image2.jpe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37" Type="http://schemas.openxmlformats.org/officeDocument/2006/relationships/image" Target="media/image30.png"/><Relationship Id="rId38" Type="http://schemas.openxmlformats.org/officeDocument/2006/relationships/image" Target="media/image31.png"/><Relationship Id="rId39" Type="http://schemas.openxmlformats.org/officeDocument/2006/relationships/image" Target="media/image32.png"/><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header" Target="header2.xml"/><Relationship Id="rId10" Type="http://schemas.openxmlformats.org/officeDocument/2006/relationships/image" Target="media/image3.jpeg"/><Relationship Id="rId11" Type="http://schemas.openxmlformats.org/officeDocument/2006/relationships/image" Target="media/image4.jpg"/><Relationship Id="rId12" Type="http://schemas.openxmlformats.org/officeDocument/2006/relationships/image" Target="media/image5.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73D51-C3C6-124F-B969-40D0C9330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19</Pages>
  <Words>19963</Words>
  <Characters>113792</Characters>
  <Application>Microsoft Macintosh Word</Application>
  <DocSecurity>0</DocSecurity>
  <Lines>948</Lines>
  <Paragraphs>266</Paragraphs>
  <ScaleCrop>false</ScaleCrop>
  <HeadingPairs>
    <vt:vector size="2" baseType="variant">
      <vt:variant>
        <vt:lpstr>Title</vt:lpstr>
      </vt:variant>
      <vt:variant>
        <vt:i4>1</vt:i4>
      </vt:variant>
    </vt:vector>
  </HeadingPairs>
  <TitlesOfParts>
    <vt:vector size="1" baseType="lpstr">
      <vt:lpstr/>
    </vt:vector>
  </TitlesOfParts>
  <Company>SPecialiST RePack</Company>
  <LinksUpToDate>false</LinksUpToDate>
  <CharactersWithSpaces>133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k Martikyan</dc:creator>
  <cp:keywords/>
  <dc:description/>
  <cp:lastModifiedBy>Alexandr Zhuchinskiy</cp:lastModifiedBy>
  <cp:revision>57</cp:revision>
  <cp:lastPrinted>2015-06-23T12:46:00Z</cp:lastPrinted>
  <dcterms:created xsi:type="dcterms:W3CDTF">2015-06-24T04:46:00Z</dcterms:created>
  <dcterms:modified xsi:type="dcterms:W3CDTF">2016-05-29T10:51:00Z</dcterms:modified>
</cp:coreProperties>
</file>